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tiff" ContentType="image/tiff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ink/ink1.xml" ContentType="application/inkml+xml"/>
  <Override PartName="/ppt/ink/ink2.xml" ContentType="application/inkml+xml"/>
  <Override PartName="/ppt/ink/ink3.xml" ContentType="application/inkml+xml"/>
  <Override PartName="/ppt/changesInfos/changesInfo1.xml" ContentType="application/vnd.ms-powerpoint.changesinfo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48" r:id="rId1"/>
  </p:sldMasterIdLst>
  <p:notesMasterIdLst>
    <p:notesMasterId r:id="rId7"/>
  </p:notesMasterIdLst>
  <p:sldIdLst>
    <p:sldId id="674" r:id="rId2"/>
    <p:sldId id="480" r:id="rId3"/>
    <p:sldId id="481" r:id="rId4"/>
    <p:sldId id="486" r:id="rId5"/>
    <p:sldId id="482" r:id="rId6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640" userDrawn="1">
          <p15:clr>
            <a:srgbClr val="A4A3A4"/>
          </p15:clr>
        </p15:guide>
        <p15:guide id="2" pos="597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>
  <p1510:revLst>
    <p1510:client id="{66851E55-F5DE-984A-A3F3-CD0A7343C793}" v="1" dt="2020-11-06T22:01:28.545"/>
  </p1510:revLst>
</p1510:revInfo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7DF18680-E054-41AD-8BC1-D1AEF772440D}" styleName="Medium Style 2 - Accent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slideViewPr>
    <p:cSldViewPr snapToGrid="0">
      <p:cViewPr>
        <p:scale>
          <a:sx n="1" d="2"/>
          <a:sy n="1" d="2"/>
        </p:scale>
        <p:origin x="0" y="0"/>
      </p:cViewPr>
      <p:guideLst>
        <p:guide orient="horz" pos="640"/>
        <p:guide pos="597"/>
      </p:guideLst>
    </p:cSldViewPr>
  </p:slide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presProps" Target="presProps.xml"/><Relationship Id="rId13" Type="http://schemas.microsoft.com/office/2015/10/relationships/revisionInfo" Target="revisionInfo.xml"/><Relationship Id="rId3" Type="http://schemas.openxmlformats.org/officeDocument/2006/relationships/slide" Target="slides/slide2.xml"/><Relationship Id="rId7" Type="http://schemas.openxmlformats.org/officeDocument/2006/relationships/notesMaster" Target="notesMasters/notesMaster1.xml"/><Relationship Id="rId12" Type="http://schemas.microsoft.com/office/2016/11/relationships/changesInfo" Target="changesInfos/changesInfo1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tableStyles" Target="tableStyles.xml"/><Relationship Id="rId5" Type="http://schemas.openxmlformats.org/officeDocument/2006/relationships/slide" Target="slides/slide4.xml"/><Relationship Id="rId10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viewProps" Target="viewProps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Jorg Liebeherr" userId="4e70e616cda3882f" providerId="LiveId" clId="{66851E55-F5DE-984A-A3F3-CD0A7343C793}"/>
    <pc:docChg chg="custSel modSld">
      <pc:chgData name="Jorg Liebeherr" userId="4e70e616cda3882f" providerId="LiveId" clId="{66851E55-F5DE-984A-A3F3-CD0A7343C793}" dt="2020-11-06T22:01:28.545" v="0" actId="7634"/>
      <pc:docMkLst>
        <pc:docMk/>
      </pc:docMkLst>
      <pc:sldChg chg="addSp">
        <pc:chgData name="Jorg Liebeherr" userId="4e70e616cda3882f" providerId="LiveId" clId="{66851E55-F5DE-984A-A3F3-CD0A7343C793}" dt="2020-11-06T22:01:28.545" v="0" actId="7634"/>
        <pc:sldMkLst>
          <pc:docMk/>
          <pc:sldMk cId="3707217736" sldId="480"/>
        </pc:sldMkLst>
        <pc:inkChg chg="add">
          <ac:chgData name="Jorg Liebeherr" userId="4e70e616cda3882f" providerId="LiveId" clId="{66851E55-F5DE-984A-A3F3-CD0A7343C793}" dt="2020-11-06T22:01:28.545" v="0" actId="7634"/>
          <ac:inkMkLst>
            <pc:docMk/>
            <pc:sldMk cId="3707217736" sldId="480"/>
            <ac:inkMk id="3" creationId="{85003AD2-A5A1-ED48-B8FA-99A946EE4F6D}"/>
          </ac:inkMkLst>
        </pc:inkChg>
      </pc:sldChg>
      <pc:sldChg chg="addSp">
        <pc:chgData name="Jorg Liebeherr" userId="4e70e616cda3882f" providerId="LiveId" clId="{66851E55-F5DE-984A-A3F3-CD0A7343C793}" dt="2020-11-06T22:01:28.545" v="0" actId="7634"/>
        <pc:sldMkLst>
          <pc:docMk/>
          <pc:sldMk cId="1533509306" sldId="481"/>
        </pc:sldMkLst>
        <pc:inkChg chg="add">
          <ac:chgData name="Jorg Liebeherr" userId="4e70e616cda3882f" providerId="LiveId" clId="{66851E55-F5DE-984A-A3F3-CD0A7343C793}" dt="2020-11-06T22:01:28.545" v="0" actId="7634"/>
          <ac:inkMkLst>
            <pc:docMk/>
            <pc:sldMk cId="1533509306" sldId="481"/>
            <ac:inkMk id="3" creationId="{9D910C0C-1AB1-3B40-AA99-8AF280AAC4DE}"/>
          </ac:inkMkLst>
        </pc:inkChg>
      </pc:sldChg>
      <pc:sldChg chg="addSp">
        <pc:chgData name="Jorg Liebeherr" userId="4e70e616cda3882f" providerId="LiveId" clId="{66851E55-F5DE-984A-A3F3-CD0A7343C793}" dt="2020-11-06T22:01:28.545" v="0" actId="7634"/>
        <pc:sldMkLst>
          <pc:docMk/>
          <pc:sldMk cId="2754984947" sldId="482"/>
        </pc:sldMkLst>
        <pc:inkChg chg="add">
          <ac:chgData name="Jorg Liebeherr" userId="4e70e616cda3882f" providerId="LiveId" clId="{66851E55-F5DE-984A-A3F3-CD0A7343C793}" dt="2020-11-06T22:01:28.545" v="0" actId="7634"/>
          <ac:inkMkLst>
            <pc:docMk/>
            <pc:sldMk cId="2754984947" sldId="482"/>
            <ac:inkMk id="3" creationId="{F6BDE9F5-62E6-1243-8CDF-6A4E645EFF38}"/>
          </ac:inkMkLst>
        </pc:inkChg>
      </pc:sldChg>
    </pc:docChg>
  </pc:docChgLst>
  <pc:docChgLst>
    <pc:chgData name="Jorg Liebeherr" userId="4e70e616cda3882f" providerId="LiveId" clId="{520D6CE1-CC87-6D4B-8AEB-20348A220490}"/>
    <pc:docChg chg="custSel modSld">
      <pc:chgData name="Jorg Liebeherr" userId="4e70e616cda3882f" providerId="LiveId" clId="{520D6CE1-CC87-6D4B-8AEB-20348A220490}" dt="2020-10-27T21:01:37.192" v="9" actId="478"/>
      <pc:docMkLst>
        <pc:docMk/>
      </pc:docMkLst>
      <pc:sldChg chg="delSp modSp">
        <pc:chgData name="Jorg Liebeherr" userId="4e70e616cda3882f" providerId="LiveId" clId="{520D6CE1-CC87-6D4B-8AEB-20348A220490}" dt="2020-10-27T21:01:37.192" v="9" actId="478"/>
        <pc:sldMkLst>
          <pc:docMk/>
          <pc:sldMk cId="1533509306" sldId="481"/>
        </pc:sldMkLst>
        <pc:spChg chg="del mod">
          <ac:chgData name="Jorg Liebeherr" userId="4e70e616cda3882f" providerId="LiveId" clId="{520D6CE1-CC87-6D4B-8AEB-20348A220490}" dt="2020-10-27T21:01:37.192" v="9" actId="478"/>
          <ac:spMkLst>
            <pc:docMk/>
            <pc:sldMk cId="1533509306" sldId="481"/>
            <ac:spMk id="6" creationId="{2588D188-979A-9443-9F35-12B740AA0C8A}"/>
          </ac:spMkLst>
        </pc:spChg>
      </pc:sldChg>
    </pc:docChg>
  </pc:docChgLst>
</pc:chgInfo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ink/ink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22:01:29.840"/>
    </inkml:context>
    <inkml:brush xml:id="br0">
      <inkml:brushProperty name="height" value="0.053" units="cm"/>
      <inkml:brushProperty name="color" value="#FF0000"/>
    </inkml:brush>
  </inkml:definitions>
  <inkml:trace contextRef="#ctx0" brushRef="#br0">20159 6251 7853,'0'-21'0,"0"0"0,0 6 502,0-1 1,-4-2-245,-1 1 0,0 1 1,2 3-1,-2 1 1,-2 0-1,-3-1 13,-1 1 1,-7-1-1,-2 1 1,-4 0-1,-1 1 1,-1 1 0,-3 3-31,-4 1 0,-3-2 1,-2 4-1,-4 1 1,-3 2-1,-3 1-85,-2 0 0,0 0 1,1 0-1,-2 0 0,-2 1-155,0 3 1,-1-1 0,4 5 0,1 2 102,-1 1 0,-4 7 1,0 3-1,3 2-51,5 2 0,-3 5 1,4 6-1,-2 5 1,3 6-1,5 2-34,5 3 1,10-2 0,1 3 0,5-2-7,7-1 1,0 1 0,7 3 0,2 5-16,5 6 1,10-1 0,-4-29-1,2-1 1,1 1 0,0-1-1,0 0 1,2 0 0,0 1-1,1 0-14,1 2 1,1-1 0,0-5-1,2 0 1,0 2 0,0 0-1,2-2 1,0-1 59,1-2 1,1 0-1,2 0 1,0-1 0,27 20-1,3-4 59,2-6 1,2-8 0,-26-15 0,0 0 0,3-2 0,1-2 0,2-2 0,1-1-1,2-2 1,0 0-27,0-2 0,0-2 1,3-5-1,0-2 1,3-1-1,0-2 1,3-3-1,0 0-152,3-2 0,0-1 0,-2-1 0,0-1 0,0-3 1,0-1-1,-2-2 0,0 0 7,0 0 1,0-2-1,-2-2 1,0-1-1,0 0 1,1-1-1,-2 1 1,1 0 12,-4 1 1,0 0 0,-3 2 0,-1-1 0,-4 2 0,-3-1-1,-2-1 1,-1 1 0,-4-1 0,-3 1 0,16-25 275,-9 6 1,-9-2 0,-4 1 0,-5-5 173,-4-3 1,-2 0 0,-8-3-63,-2 1 0,-8-9 0,-10-1 0,8 31 0,-1 0 0,-3-3 1,-1 2-250,-2 1 0,-2 0 0,-4 0 0,0 1 1,-2 1-1,0 2 0,-2 1 0,-2 1 1,0 3-1,-2 1-358,-2 2 1,-1 2 0,-4 4 0,-3 2 0,1 5 0,-1 2-1,-3 0 1,-1 1 0,-2 1 0,0 2-220,1 0 0,0 2 0,0 0 0,2 2 0,4 0 0,2 2 0,1 1 0,1 1-1504,2 2 1,2 2 1996,-2 0 0,1 1 0,4 2 0,0 1 0,0-1 0,0 1 0,-28 11 0</inkml:trace>
  <inkml:trace contextRef="#ctx0" brushRef="#br0" timeOffset="1">24662 5457 29613,'0'-7'-4916,"0"-4"1,0 3 742,0-3 1,1 4 4481,3 3 0,-1 2 1585,5 2 0,-3 0-1103,3 0 1,-5 2 0,2 1-781,1 1 0,-4 4 1,5-3 116,-1 2 0,-1-3 0,-1 3-197,5-1 1,2 2-1,3-4 1,2-1-1,5 0 887,2 1 1,7-3 0,5 3-1,5-2-161,5-2 0,16 0 0,9 0 0,-30 0 0,2 0-435,2 0 0,1 0 0,7-2 0,2 0 0,6 0 0,2 0 0,4-1 0,1 1 0,-19 1 0,0 0 0,0-1-171,1 1 0,0 0 1,0-1-1,4 1 0,0-1 1,1 1-1,1 1 1,0 0-1,1 0 0,1 0 1,1 0-1,0 0-7,3 0 1,0 0 0,-1 0 0,-3 0 0,0 0 0,0 0-1,1 0 1,1 1 0,-1-1 0,-2 1 0,0 1 0,-1 0-1,-1 0 1,1 1 0,-1 0 97,-1 0 0,0 1 0,0 0 0,-1 0 0,0 0 0,-1 0 0,-1 0 0,0 0 0,-1 1 1,20 1-1,-2 0 0,-2 0 0,-2 0 23,0 1 0,-2-1 0,-1 0 0,-1 0 1,-3 0-1,0-1 0,-5 0 0,0 0-72,-5-1 0,-1 0 0,-6-2 1,0-1-1,-1 1 0,-1 0 0,30 1 1,-6 0-91,-8 1 0,-4 0 0,-13-4 0,-3 0 1,-4-2-78,-3-2 0,-7 3-907,-2-3-366,-9-3 1,-14 6-1,-12-2 1,-9 6-691,-10 5 2037,-12 3 0,-7 1 0,-6 1 0</inkml:trace>
  <inkml:trace contextRef="#ctx0" brushRef="#br0" timeOffset="2">3486 6276 26459,'0'-13'-1619,"0"-3"1,0-1 0,0 1-1,0-1 1,0 1 0,0 0 966,0 3 0,0 0 0,1 1 0,2-1 0,1 1 773,-1 0-142,-2 5 29,-1-4 1,2 5-1,0-1 391,3 7 0,4 2 0,0 5 0,3-1-162,4 1 0,1 0 1,8 3-1,7-2-132,6 2 0,12-5 0,12-1 0,-26-3 0,2-2 0,7 0 0,3-2 204,4 0 0,3-2 0,8-1 0,2 0 0,-18 0 0,0 1 0,1-1 0,2 0 0,0-1 0,0 1-125,2-1 1,1 1 0,0-1-1,1 0 1,2-1 0,-1 1-1,1 2 1,-1 0 0,1 0 0,-1 1-1,-1 0 1,1 1 0,-2 1-1,-1-1 1,0 1-64,-1 0 0,-1 0 0,1 1 0,0 0 0,0 1 1,1-1-1,1 0 0,-1 0 0,1-1 0,1 2 0,0-1 1,0 1 33,-1 0 1,1 0-1,0 0 1,2 0 0,0 0-1,0 0 1,-2 0 0,1 0-1,-1 0 1,1 0-1,1 0 1,0 0 20,0 0 1,1 0-1,0 0 1,0 0-1,0 0 1,-1 0-1,0 0 1,-1 1-1,-1-1 1,-1 1 0,-1 1-1,-1-1-145,-1 2 1,-1 0 0,0 0-1,-1-1 1,0 0 0,0 1 0,22 1-1,-2 0 1,-2 0 0,-1 0 62,-3 0 0,-1-1 0,-3 0 0,-2 0 0,-6-3 1,0 1-1,-2 0 0,0 1 0,-2 0 0,0 0-71,-2-1 0,-1 1 0,-6-2 0,-2 0 0,30-3 0,-13-3 78,-9-1 1,-10 3 0,-6-3-96,-5 2 0,-5-5 0,-9 2-713,-4-3 0,-8 4 0,-5 2 0,-8 0 271,-8 1 0,-6 2 1,-12 6-1,-7 4 1,-6 4 435,-5 5 0,5-3 0,0 4 0</inkml:trace>
  <inkml:trace contextRef="#ctx0" brushRef="#br0" timeOffset="3">13175 5395 26018,'-13'-7'-3244,"5"-3"1,0 5 2982,-2-2 1,3 4 0,0-2-36,2-1 409,0 5-89,5 1 0,0 3 0,2 4 0,2-1 239,4 1 0,3-4 0,2 3 0,-1-2 0,2 0 102,2-1 1,5 2 0,8-1-1,7-1-296,8-2 1,8 4-1,16-1 1,-31-3-1,2 0 1,3 0-1,3-2 170,3 0 1,1-2 0,6 2 0,2 0 0,4-3 0,1-1-1,1 1 1,1-1-121,-1-1 1,0 1-1,3-2 1,1 1-1,1 0 1,0 0 0,-20 2-1,0-1 1,1 1-1,1 1 1,0-1 0,0 0 16,1 1 0,0 1 1,0-1-1,2 0 0,1-1 1,-1 1-1,1 2 1,-1-1-1,1 1 0,2 0 1,1 0-1,0 1 11,1-1 1,1 1-1,0-1 1,3 1-1,1 0 1,0 0-1,1 0 1,0 0 0,-1 0-1,0 0 1,-1 0-1,1 0-14,-1 0 1,0 0 0,0 0 0,-1 1 0,0-1 0,0 1 0,1-1 0,-1 1 0,1 0 0,-2 1 0,0-1 0,0 0 0,0 1 0,-1-1 0,-1 1-47,-2-1 0,0 2 0,-1-2 0,-3 0 0,1-1 0,-1 0 0,0 2 0,0-1 0,0 1 0,-1-1 0,1 0 1,-1-1-1,-1 1 0,0 0 0,0 0-2,-1 0 0,0 1 0,-1-1 0,19 2 1,-1 0-1,-5-2 0,0 1 0,-2 0 1,-1 0-86,-2-1 0,-1 0 0,-2 2 0,-2 0 0,-3 0 0,-2-1 0,-2 1 0,-1 0 0,-3 0 0,0-1 0,-3 1 0,0-1 0,34-1 0,-8 2 0,-8 1 0,-7 1 0,-12-2 0,-4 1 0,-7-1 0,-6-2 0,-6-1 0,-7 0 0,0 0 0,-6 0 0,0 0-443,0-5-676,-6 4 0,0-5 0,-8 6 1,-3 1 935,-3 4 0,-9 7 1,-3 7-1</inkml:trace>
</inkml:ink>
</file>

<file path=ppt/ink/ink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22:01:29.855"/>
    </inkml:context>
    <inkml:brush xml:id="br0">
      <inkml:brushProperty name="width" value="0.05292" units="cm"/>
      <inkml:brushProperty name="height" value="0.05292" units="cm"/>
      <inkml:brushProperty name="color" value="#3165BB"/>
    </inkml:brush>
    <inkml:brush xml:id="br1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16983 6449 29678,'0'-12'-1578,"0"-1"0,1 1 1,2 0-1,1-1 1,0 2-1,0 2 3425,1 0 1,-1 5 0,-3-3 0,2 3-816,1 5 1,0 6 0,-4 10 0,-1 4 0,-2 2-1255,-1 2 0,-6 5 1,3 3-1,-1 2 15,0-2 1,1 1-1,-3-4 1,3 1 72,2-1 0,-3 3 0,2-4 1,1-3-1,-1-2-65,3-4 0,2-4 1,1 0-4035,0-2 1,1-7-5599,3-3 9541,3-8 0,6-3 1,-1-6-1</inkml:trace>
  <inkml:trace contextRef="#ctx0" brushRef="#br0" timeOffset="1">17702 6474 29678,'0'-8'-4916,"0"-1"1,-1 1 7207,-3 1 1,1 2 0,-5 5 0,-2 0-1669,-1 0 1,-1 4 0,-1 1 0,0 2 0,-3 4 0,-1 3-625,-3 3 0,4 5 0,-4-2 0,1 5 0,1 3 0,0 1 0,3 1 0,7-2 0,2 2 0,2 0 0,0 1 0,7-4 0,9-5 0,8-4 0,4-3 0,5-4 0,-1-2 0,5-1 0,1-4 0,2-8 0,1-4 0,1-5 0,-1-3 0,-5-4 0,-3-5 0,-3 1 0,-3-3 0,-2-1 0,-3 1 0,-7-3 0,-3 1-251,-4 0 0,-2 0 0,-2 4 107,0 1 1,-6 4-1,-4 5 1,-3 4 474,-4 3 1,-5 5 0,1-1 0,-2 3-604,-2 1 1,4 0 0,1 1 0,-1 2 0,2 2-1597,2 2 1,5-3 0,2 3 0,3 0 1413,2 0 1,1-4-1,4 2 1</inkml:trace>
  <inkml:trace contextRef="#ctx0" brushRef="#br0" timeOffset="2">18211 6387 29678,'7'-5'-68,"4"3"0,-3-2 605,3 3 1,2 1-1,-2 1 1,-3 5-1,-4 6 1,-2 7-538,-2 5 0,0 6 0,0 5 0,0 5 0,0 5 0,0-1 0,0 0 0,0-1 0,0-4 0,1-6 0,3-9 0,3-4 0,5-9 0,2-3 0,3-4 0,-4-3 0,5-1 0</inkml:trace>
  <inkml:trace contextRef="#ctx0" brushRef="#br0" timeOffset="3">19787 6375 29678,'0'-13'-7894,"0"1"8027,0 0 0,0-1 1,1 1-1,4-1 1,6 1 1758,5 0 1,6 3 0,-3 2 0,2 2-1,-2 2-1722,-1 2 1,0 8-1,-3 4 1,0 5 0,-2 4-171,-4 2 0,-6 1 0,1 2 0,-4 1 0,-4 3 0,-3-2 0,-7 5 0,-2 0 0,-5-2 0,-2 1 0,-2 2 0,0-3 0,2 0-65,2 1 1,3-3 0,6-3 0,1-1 108,2-4 0,4 2 1,6-6-1,5-4-24,6-2 0,6-3 0,8 1 0,2-4-20,1-3 0,4-6 0,-2-3 0,3-4 0,1-1-3277,0-4 0,-5 2 0,2-6 2428,-2-1 1,5-1 0,-4-2 0</inkml:trace>
  <inkml:trace contextRef="#ctx0" brushRef="#br0" timeOffset="4">20531 6387 29678,'-13'0'1029,"1"0"1,0 0 0,-2 0-1030,-3 0 0,2 6 0,-4 3 0,0 7 0,1 4 0,0 4 0,1 5 0,6 1 0,3 2 0,4 1 0,2-2 0,9-2 0,6-8 0,6-5 0,6-3 0,4-5 0,2 2 0,5-7 0,-1-5 0,-2-5 0,-4-4 0,2-3 0,0-2 0,-4-5 0,-2-4 0,-4-2 0,-5-2 0,-3 0 0,-5-1 0,-2 4 0,-8-3 0,-2 4 0,-6 3 0,-5 1 0,-5 6 0,-8 0 0,-2 5 0,-2 6 0,0 3 0,-2 2 0,2 3 0,2 4 0,5 3 0,6 2-1702,1-1 1,5 5 0,6-1 0,3-1 1295,6-1 0,9-1 0,8-1 0</inkml:trace>
  <inkml:trace contextRef="#ctx0" brushRef="#br0" timeOffset="5">21114 6375 32767,'-12'0'0,"-1"-2"0,1-2 0,5 2 0,4-5 0,6 0 0,5 0 0,5 0 0,3-3 0,5 3 0,2 2 0,2 2 0,0 2 0,-2 1 0,-1 0 0,-2 1 0,-3 3 0,0 3 0,-5 6 0,-1-1 0,-2 0 0,-4 6 0,-5 2 0,-1 2 0,-3 2 0,-5-6 0,-6 9 0,-3-1 0,-1 1 0,-3 1 0,0-2 0,0-1 0,4 0 0,4-1 0,-1-3 0,8-2 0,0 1 0,3-1 0,3-4 0,2 2 0,5-5 0,6-4 0,6 2 0,7-6 0,1-1 0,3-2 0,3-6 0,5-5 0,1-4 0,2-2 0,2 1 0,-1-5 0,-4 1 0</inkml:trace>
  <inkml:trace contextRef="#ctx0" brushRef="#br0" timeOffset="6">22913 6189 29678,'-13'0'1947,"1"0"-1662,0 0 1,3 0-1,2-2 1,0 0-286,1-2 0,3-2 0,0 3 0,7-2 0,9-2 0,0 3 0,7-3 0,-1 1 0,0 4 0,3 0 0,-2 2 0,-1 0 0,0 0 0,-1 2 0,0 2 0,-3 3 0,-7 6 0,-3 4 0,-4 4 0,-4 2 0,-4 3 0,-8 2 0,-7 1 0,0 4 0,-7-4 0,3-2 0,1-1 0,6-2 0,2-3 0,5-5 0,4-2 0,2-2 0,7-1 0,5-2 0,6-5 0,6-3 0,9 0 0,0 2 0,2 1 0,0 0 0,-4-2 0,1 1 0,0 2 0,-1 1 0,-6-1 0,-5 5 0,-6-2 0,-4 3 0,-2 1 0,-9 2 0,-5 1 0,-8 2 0,-3-2 0,-6 0 0,-1 0 0,-1 2 0,1-2 0,2-7 0,8-2 0,2-2 0,0 0 0,4 0 0,-1-5 0,4-3 0,3-5 0,5-2 0,-1-1-1883,2 0 0,2-5 1164,0 1 1,6-6 0,1 2 0</inkml:trace>
  <inkml:trace contextRef="#ctx0" brushRef="#br0" timeOffset="7">23421 6350 29678,'-23'12'-1690,"6"5"1,-7 1 2941,0 1 1,2 6 0,0 5-1,3 2 1,2 2-1212,6 2 0,6-4 0,10-2 0,8-2 0,6-3-41,4-6 0,12-9 0,2-6 0,2-3 0,3-2 0,1-5 0,0-6 0,-2-8 0,-5-3 0,0-3 0,-7-2 0,-3-2 0,-5 0 0,-8-2 0,-3 0 0,-7-1 0,-2-3 0,-6 3 0,-8 4 0,-7 7 0,-2 3 0,-6 3 0,-5 4 0,1 1 0,0 7 0,1 3 0,-1 4 0,4 4 0,1 5 0,5 0-1226,5 1 1,5 3-1,4 2 743,4 2 1,2 0-1,2 5 1</inkml:trace>
  <inkml:trace contextRef="#ctx0" brushRef="#br0" timeOffset="8">24079 6338 29678,'0'-13'-1237,"0"1"1,0-1 0,0 1 0,0 0 3244,0-1 1,7 1-1,4 1 1,5 1-2009,4 2 0,-4 5 0,5-1 0,1 3 0,0 2 0,0 3 0,-1 4 0,-2 3 0,2 3 0,-6 1 0,-6 2 0,1 1 0,-6-3 0,-2 3 0,-5 0 0,-5 0 0,-5 2 0,-3-2 0,-5 2 0,-2 2 0,-2-4 0,0-1 0,0 0 0,0-1 0,6 1 0,2-5 0,5 1 0,4-1 0,4-1 0,8-1 0,5-3 0,8-2 0,8-2 0,1-2 0,6-1 0,-1 0 0,1 0 0,-4 5 0,1-1 0,-5 0 0,-3 1 0,-3-2 0,-7 5 0,-3 2 0,-4 1 0,-9 1 0,-8 2 0,-7 3 0,-8 3 0,-5 4 0,-3-5 0,-5 5 0,0-5 0,-1 2 0,0-1 0,8-5 0,1 2 0,7-5 0,6-3 0,3-5 0,3-3 0,7-1 0,2-5 0,5-2 0</inkml:trace>
  <inkml:trace contextRef="#ctx0" brushRef="#br0" timeOffset="9">25766 6263 29678,'1'-12'-4916,"2"-1"1,3 1 5266,1 0 1,-5 3-1,4 2 1,-2 1 906,0-1 1,-1 4 0,-7 0-205,-5 6 1,-2 5 0,-2 9-1,-3 2 1407,0 0-2197,-6 5 1,8-5 0,-4 4 0,2-1-265,-1-1 0,5-2 0,5 2-298,1-4 1,2 1-1,4-2 476,0-1 1,7-2-1,4-4 1,6-2 0,3-1-179,6-4 0,-1 4 0,4-2 0,-3-1 0,-1 2 0,-1 1 0,-4-1 0,-3 2 0,-3 0 0,-3 1 0,-3 5 0,-4 1 0,-3 1 0,-1 1 0,-1 1 0,-3-3 0,-6 1 0,-5 1 0,1 2 0,-4-3 0,2 2 0,-1-2 0,1-3 0,2-2 0,-3-2 0,4 1 0,-4 2 0,3-3 0,2-4-370,0-3 1,-1 4-1,1-1 1,-1-3-1891,1-4 1,4-4 0,1-5-743,1 0 1,1-6 2682,1-3 1,2-2 0,-3-2 0</inkml:trace>
  <inkml:trace contextRef="#ctx0" brushRef="#br0" timeOffset="10">25704 6288 29678,'5'-19'-727,"-2"1"1,5 5 0,3 0-1,3-3 2225,3 0 1,5-1 0,-1 5 0,2 0-1499,2-1 0,1 6 0,2 3 0,1 3 0,-2 1 0,-5 0 0,-1 1-309,1 3 1,1 3 0,2 6 0,-1-1 0,-4 2 207,-3 2 0,2 4 0,0 4 0</inkml:trace>
  <inkml:trace contextRef="#ctx0" brushRef="#br0" timeOffset="11">26399 6313 29678,'-13'7'-62,"-1"0"1,-1-3 0,-1 4 715,1 3 1,-5 3-1,-2 2 1,-4 5 0,-3 2-655,2 2 0,4 4 0,6 0 0,1 0 0,5 1 0,9-5 0,2 1 0,8-5 0,7-4 0,6-6 0,4 0 0,2-7 0,2-2 0,4-2 0,-4-2 0,0-5 0,0-3 0,-1-4 0,-4-1 0,-2-3 0,-6 3 0,0-5 0,-4-3-455,-3 0 0,-4-6 0,-5 0 0,0 2 323,0 0 0,-7 4 1,-4 1-1,-5 3 0,-3 2 407,-4 6 0,0 3 1,-2 5-1,2-1-2442,2 1 0,2 3 0,4 4 2474,-2 5 1,6 7-1,6 3 1</inkml:trace>
  <inkml:trace contextRef="#ctx0" brushRef="#br0" timeOffset="12">26758 6276 29678,'-16'0'772,"-1"0"0,-5 0 0,3 0 1,0 0-773,2 0 0,3 4 0,2 1 0,1 4 0,3 3 0,3 3 0,10 2 0,4-4 0,8 3 0,6 0 0,5-1 0,2 3 0,-2-1 0,1-2 0,-2-1 0,-1-2 0,-2 2 0,-3 1 0,-5 1 0,-2 0 0,-2-3 0,-5 4 0,-3 0 0,-4-1 0,-4-2 0,-4 1 0,-5 2 0,-3-2 0,1 3 0,-5-2 0,3-1 0,-4-1 0,4-3 0,2-1 0,1-3-4916,2-2 1,0 3 5264,-1-3 1,-5-1-1,-1-4 1</inkml:trace>
  <inkml:trace contextRef="#ctx0" brushRef="#br0" timeOffset="13">26734 6325 29678,'17'-12'47,"1"-1"1,6 1-1,1 0 1,5-1 676,4 1 1,4 1 0,0 1 0,1 3-725,-2 2 0,3 1 0,-6 4 0,4 0 0,0 0 0,-2 0 0,4 0 0,4 0 0</inkml:trace>
  <inkml:trace contextRef="#ctx0" brushRef="#br0" timeOffset="14">28793 6214 29678,'0'-13'-2081,"0"5"1,-2 1 0,0 0 0,-4 2 3718,-1-1 0,-1 2 1,-6 5-1,-2 3 0,-5 6 1,-2 5-1376,-2 6 0,-6 4 1,-3 5-1,-5 6 0,-1 5 1,3 3-264,3 3 0,5 1 0,-3 3 0,3 2 0,7-1 0,8-4 0,7 1 0,7-9 0,2-3 0,3-6 0,8-4 0,5-5 0,6-11 0,3-3 0,2-4 0,-3-4 0,3-4 0,-3-4-1044,-1-3 1,-6-6 0,-2-1 0,-4-1 667,0-3 1,-6 0-1,-3 0 1,-6 1-199,-6-1 0,-1 0 1,-11 0 1516,2 1 1,-8 8-1,1-1 1,-1 5-220,0 4 0,-3 1 1,0 5-1,3 3 1,2 5-725,4 2 0,5 1 0,-1 2 0,7 1 0,5 2-2049,2-2 1,5-2 1713,5 0 1,6-1-1,11 1 1</inkml:trace>
  <inkml:trace contextRef="#ctx0" brushRef="#br0" timeOffset="15">29165 6499 29678,'-18'7'727,"-1"-2"1,-6-5 0,0 2 0,0 2-684,1 4 1,-10 4-1,0 4 1,0 3-45,-2 4 0,7 1 0,3 9 0,6 0 0,7 0 0,6 0 0,5-5 0,6 1 0,6-5 0,5-3 0,6-4 0,8-9 0,4-4 0,3-3 0,1-1 0,0-9 0,-1-5 0,-2-4-93,0-4 1,-7-2 0,2 0 0,-4-1 0,-4-1-708,-5-3 0,-8 1 0,-4-5 899,-2-1 1,-5 3 0,-5 4-1,-9 3 393,-5 4 1,-4 9-1,-3 0 1,-3 4 0,-1 4-700,0 2 0,6 6 0,-1 3 0,6 3 0,6 2-5228,2-1 4910,7 6 1,7-4 0,7 4-1</inkml:trace>
  <inkml:trace contextRef="#ctx0" brushRef="#br0" timeOffset="16">29823 6424 30997,'-13'0'590,"1"0"0,-2 0 0,-3 0-590,-3 0 0,-4 2 0,-2 3 0,-3 8 0,-4 6 0,-3 6 0,-1 4 0,1 4 0,3 3 0,6 1 0,4 0 0,10 0 0,6-1 0,3-4 0,5-7 0,6-3 0,9-9 0,5-3 0,3-3 0,2-3 0,1-4 0,2-1 0,-1-3 0,-2-5 0,-1-6 0,-2-3 0,-2-1 0,-3 2 0,-6-2 0,-1 0 0,-2 0 0,-4 3 0,-6-6 0,-5 6 0,-8 2 0,-9 4 0,-5 5 0,-9 5 0,-4 1 0,-2 3 0,-4 0 0,6 8 0,2 1-1641,5 1 1,10 1 1231,12 2 0,0-3 0,5 3 0</inkml:trace>
  <inkml:trace contextRef="#ctx0" brushRef="#br0" timeOffset="17">31435 6214 7790,'-7'-13'365,"-2"1"1,3-1-1,1 1 1,-1 0 388,3-1 0,8 6 1,4 2-1,6 1 0,6-1 1,2 3-194,2 0 1,1 4 0,2 0 0,2 4 0,1 1-279,-1 3 0,-1 5 1,-6 3-1,-2 1-184,-4 3 0,-8 6 0,-2 2 0,-3 2 0,-5 2-51,-6 2 0,-5 1 0,-6 0 1,-7 0-1,-7-1-167,-4-3 0,3-2 1,0-7-1,0 1-953,1 0 1,2-7 0,7-4 0,1-6-1,1-1-3743,-1 0 4815,4-4 0,-6 2 0,5-5 0</inkml:trace>
  <inkml:trace contextRef="#ctx0" brushRef="#br0" timeOffset="18">31324 6499 7777,'12'-2'761,"0"-2"1,5 2 0,1-5 0,1 0 291,3 0 0,3 4 0,4-2 0,3 0-880,-1 1 1,4 0-1,-5 4 1,0 0-789,1 0 1,2 0 0,-4 0 0,-2 0 614,0 0 0,-3 0 0,1 0 0</inkml:trace>
  <inkml:trace contextRef="#ctx0" brushRef="#br0" timeOffset="19">32142 6350 7765,'-24'0'422,"-1"0"1,0 0 187,0 0 0,0 6 0,2 3 0,2 6-60,5 6 1,2 4 0,3 2 0,3 2 0,5 0 0,7 0 92,8 0 0,6 0 0,8-6 1,2-2-542,1-4 1,5-8 0,-1-2 0,2-1-257,-2-4 0,1 0 0,-5-4 0,-1-2 0,-2-4 70,-1-3 1,-2-7-1,-2-3 1,-6-2 37,-5-2 0,-5-4 0,-5-1 0,0 0 1,-1-1 22,-3 4 0,-8 2 0,-11 3 1,-4 3-123,-6 1 0,-2 3 0,1 6 1,2 5-604,2 3 1,1 2 0,4 3-442,0 5 0,6 2 0,2 2 1189,4 4 0,0-3 0,1 4 0</inkml:trace>
  <inkml:trace contextRef="#ctx0" brushRef="#br0" timeOffset="20">32601 6300 7774,'7'-12'0,"3"0"0,-5 1 0,4 1 1449,4 2 0,1-1 0,7-2 1,1 3-516,1 4 1,2-2 0,0 2-1,0 3 1,0 2 0,-2 5-48,-2 1 1,1 5 0,-6 6-1,-2 1-588,-4 3 0,-5 2 1,-5 1-1,0-1-120,0 1 1,-5 4 0,-5 0 0,-5 0 0,-6 0 0,-2 1-36,-2 2 0,0-2 1,0 1-1,1-7-552,-1 0 0,4-1 0,2 1 1,1-4-1064,3-3 0,2-3 0,4-2-121,0 0 1,7-3-1958,-2-1 3549,2-5 0,2-3 0,0-7 0</inkml:trace>
  <inkml:trace contextRef="#ctx0" brushRef="#br0" timeOffset="21">32564 6648 7757,'13'-13'1306,"4"2"0,4 2-96,3 0 1,3 1 0,5-4 0,5-1 0,2 2 0,-1 2 297,-1 0 0,1 2 0,-3-1 0,-3 3-1641,-7-1 0,-6 5 0,-6-3-2040,-1 2 2173,-5 8 0,-13 1 0,-7 5 0</inkml:trace>
  <inkml:trace contextRef="#ctx0" brushRef="#br0" timeOffset="22">16499 8471 8905,'-7'0'1891,"2"0"-1637,5 0 0,0-6 0,1-3 0,3-5 0,5-4 0,3-3 0,4-4 0,5-3 114,3-4 0,5-1 0,1-6 0,2-2 0,2-3 0,2 0-130,1 2 0,-5 9 0,-5 6 0,-3 3 0,-6 5 0,-3 2-160,-4 6 1,-6 4-126,4 7 0,-7 6 0,3 2 0,-4 3 112,-1 2 1,0 0-1,0 3 1,0 2-1,0 1-3,0 3 1,0 1 0,0 2 0,0 0-58,0 0 1,-1-5 0,-2 1 0,-1 1 0,1 0 43,2-1 1,1 1 0,0-4 0,0 0-85,0 0 1,0-2-1,0-3-1356,0-1 0,1-5-706,3-3 0,2-4 2097,2-4 0,-3-3 0,-5-5 0</inkml:trace>
  <inkml:trace contextRef="#ctx0" brushRef="#br0" timeOffset="23">16648 8359 7812,'-4'-8'1980,"0"0"1,1 1-1138,7-2 1,4 0 0,9 5 0,4 0-510,2-2 1,3 3 0,2-5 0,1 0 0,-2-1-1791,-1 1 804,5 5 1,-5-6 0,3 3-1,-4 1 652,-5-1 0,4-3 0,-5 2 0</inkml:trace>
  <inkml:trace contextRef="#ctx0" brushRef="#br0" timeOffset="24">17380 8334 7812,'-7'-8'1908,"2"1"-1254,-1 2 1,5 2 0,-4 7-1,4 4 1,1 3 0,0 3-371,0 3 1,-4-4-1,0 4 1,1-3-1,2-2 1,1 1-330,0-1 0,0 0 0,-2 1 1,0-1-1,-3 1 0,3-1-1238,0 0 1,2 1 0,-1-1-50,-3 1 1,2-5-1,-2 0 1332,3 2 0,1-5 0,0 1 0</inkml:trace>
  <inkml:trace contextRef="#ctx0" brushRef="#br0" timeOffset="25">17752 8024 7812,'0'-12'4287,"0"5"-4009,0 7 0,-4 8 1,0 7-188,1 2 0,0 9 1,1-1-1,-3 3 0,1 0 1,0 0-704,0-5 1,-2 2-1,4-4 1,-2 1-531,1-1 1,1-3 0,2-6 1141,0 0 0,0 1 0,0-1 0</inkml:trace>
  <inkml:trace contextRef="#ctx0" brushRef="#br0" timeOffset="26">17702 8012 7812,'-5'-18'441,"-1"4"1,-3-4 0,2 2 0,1-1 0,4 1 809,0-2 1,8 3 0,3-5 0,7 2-863,4 3 0,4 6 0,0 0 0,1 1 0,0 1 1,0 3-449,0 3 1,-2 6 0,-1 5 0,-2 4-251,-3 2 1,-6 6 0,-6-1 0,-4 2-34,-1 2 1,0 0 0,-1 0-1,-4 0 392,-3-1 1,-3 1 0,-1-1 0,-1-2 262,1-2 0,4-5 0,1 2 0,1-3-320,4-2 1,0 1-1,4-2 1,3-2 0,6-2-330,4-1 0,7-1 1,-2-2-1,0 2 16,1 2 1,-6 0-1,0 3 1,-4-2 237,-2 2 0,-7 1 0,1 1 532,-6 1 0,-5 3 0,-9 1 1,-5-2 231,-5-1 0,-1 2 0,-5 1 0,-1-1 1426,-2 2-1741,-1-4 1,-1 2 0,3-6 0,2-2-183,4 2 0,2-5 0,5 1 0,4-2-1113,6 0 1,8-1 0,1-7-3727,6-4 4654,4-3 0,11-7 0,1-2 0</inkml:trace>
  <inkml:trace contextRef="#ctx0" brushRef="#br0" timeOffset="27">20270 7851 7812,'0'-18'349,"0"4"0,0-3 1,0 4-1,-1 2 1,-3 4 459,-4 7 1,-1 7-1,-2 9 1,-2 5 0,-1 4-1,-1 5-492,-2 7 1,-2 2-1,-6 5 1,1 0 0,2-1-1,3-1-449,1-2 0,0-5 0,5-3 0,-1-4 0,4-4 1,2-6-4084,1-4 2289,4-2 1,3-15 1925,8-5 0,9-17 0,2-1 0</inkml:trace>
  <inkml:trace contextRef="#ctx0" brushRef="#br0" timeOffset="28">20233 7863 7812,'6'-7'1493,"-4"-2"-936,7 4 1,-5 1-1,3 6 1,-2 3 0,-2 8 208,-2 6 0,-1 6 0,0 2 0,0 2-728,0-1 0,-1 2 1,-2-1-1,-1 0 0,1 0-741,2 0 0,-3-2 0,0-5 0,1-2 1,0-2-3277,-1-3 3979,3-1 0,-16 3 0,3 3 0</inkml:trace>
  <inkml:trace contextRef="#ctx0" brushRef="#br0" timeOffset="29">20059 8136 7812,'2'-8'1359,"2"1"-465,4 1 1,3 2 0,2 4 0,-1 0-476,1 0 0,4 0 0,3 0 0,0 0-1175,1 0 0,0 0 1,5 0-1,0 0 756,-1 0 0,8 0 0,-7 0 0</inkml:trace>
  <inkml:trace contextRef="#ctx0" brushRef="#br0" timeOffset="30">20605 8124 7812,'-12'12'975,"1"0"0,1 2 0,2 1-333,-2 2 1,3 5 0,-1-1 0,0 2-381,1 2 1,-3-2 0,6-1-1,1-1-1012,2 1 1,1-4 0,1-3 749,4-5 0,7 1 0,7-4 0</inkml:trace>
  <inkml:trace contextRef="#ctx0" brushRef="#br0" timeOffset="31">20953 7900 9227,'-13'0'1159,"5"0"0,0 0 0,-2 2-931,-1 2 0,-1 4 1,-1 7-1,2 3 37,3 1 0,-2 2 0,5 4 0,-1 0 0,1 0-1374,2-1 0,2 1 0,1-1 0,0-4 1109,0-3 0,0-3 0,0-2 0</inkml:trace>
  <inkml:trace contextRef="#ctx0" brushRef="#br0" timeOffset="32">20878 7938 7812,'0'-24'258,"0"3"1,6-2 0,2 4-1,4-1 1325,5 4 1,2-2-1,6 1 1,1 4-1159,3 3 0,-3 4 0,3 6 0,-2 0-710,-3 0 0,0 2 1,-4 3-1,-4 6 0,-7 6-3,-5 2 1,-2-2-1,-4 3 1,-2 1-1,-4 0 1,-4-1 409,-5 2 0,-2-2 1,-5-1-1,2 0 473,2 1 1,0-5 0,0 1-1,3-2-311,3-1 1,7-1-1,3 0-483,3 1 0,6-5 0,6-1 0,7 0 0,9-2 0,3 1-622,4-3 0,6-2 0,2 0 0,-4 2 452,-3 1 0,-5 4 0,-8-2 0,-4 1 715,-6 3 0,-7 1 0,-4 1 387,-8 0 0,-8 6 0,-14 3 1,-6 2-1,-5 2 16,-5 0 0,1 0 0,-2 0 1,-2-1-1,-1 0-234,-1-4 1,-1 3-947,10-7 0,5-5 1,8-7-1,6-2-3141,6-2 3572,7-6 0,4-6 0,5-8 0</inkml:trace>
  <inkml:trace contextRef="#ctx0" brushRef="#br0" timeOffset="33">22789 7801 7812,'0'-12'1378,"4"-1"-489,0 1 0,-1 12 0,-7 7 1,-5 9-1,-3 6 0,-3 5-432,-2-1 1,-1 4 0,2 0 0,-4 2 0,0 2-1,-1 2-450,-1 2 0,-1-3 1,-2 0-1,1-4 1,4 0-1,3-5-1135,3-4 1,3-4 0,2-7-1,2-1-546,1-2 0,2-7 0,4-1 1674,0-7 0,6-9 0,1-3 0</inkml:trace>
  <inkml:trace contextRef="#ctx0" brushRef="#br0" timeOffset="34">22764 7776 7812,'5'-12'3334,"2"1"-2511,6 3 0,-2 9 1,-3 11-1,-3 9-171,1 7 1,-5-1-1,4 6 1,-4 2-254,-1 1 1,0 2 0,0 1 0,0-1 0,1-2-348,3 0 1,-2-6 0,2-1 0,-3-4 0,-1-3-1343,0-1 0,0-6 1,-1 0-1,-3-4-5671,-4-3 6961,-4-5 0,0 8 0,0-4 0</inkml:trace>
  <inkml:trace contextRef="#ctx0" brushRef="#br0" timeOffset="35">22640 8124 7812,'0'-13'161,"4"5"0,1 0 779,2-2 0,2 3 1,4 0-1,3 2-492,0 2 1,6-3-1,0 2 1,4 2 0,5 0-1,0 2-958,4 0 1,-5 0 0,1 0 0,-3-1 509,1-3 0,6-3 0,-3-6 0</inkml:trace>
  <inkml:trace contextRef="#ctx0" brushRef="#br0" timeOffset="36">23372 7913 7812,'-6'8'755,"-2"0"0,-4 2 0,-4 2 260,0 5 0,-1 3 0,5 8 0,-2 2 1,0 2-875,2 3 1,-2-5-1,10-1 1,1-4-1094,2-5 1,2-2 0,2-5-1,3-2 1,0-3 951,4-4 0,1-3 0,1-1 0</inkml:trace>
  <inkml:trace contextRef="#ctx0" brushRef="#br0" timeOffset="37">23272 7900 7812,'0'-19'623,"-4"-3"1,0 5-1,1 2 656,2 1 1,1 2-1,1 0 1,5 1-738,6 2 0,2 4 1,7 5-1,1 0 1,1 0-793,2 0 0,0 1 1,-2 5-1,-2 5-151,-4 4 0,-4 1 0,-2-2 0,-2 1-286,-5 2 0,-4 1 0,-4-3 0,-6 2 764,-5-2 1,0-1 0,-6-2 0,0 0 0,1 1 1292,-1-1 1,6 1-1,0-1-1280,5 0 0,10-1 1,11-1-1,8-3-466,10-2 1,7 0-1,5-5 1,4 1-620,-1 3 1,-7-1-1,-8 5 1,-6 2 1130,-6 1 1,-6 1-1,-13 1 369,-2-1 0,-9 4 0,-12 2 1,-8 2 141,-7 2 1,1-3 0,-1 0 0,4-1-1,6-3-789,4-1 0,1-1 0,11-2-731,3-3 1,8-3 0,3-5 0,7 0 872,4 0 0,2-5 0,-1-2 0</inkml:trace>
  <inkml:trace contextRef="#ctx0" brushRef="#br0" timeOffset="38">22900 8347 7812,'0'-13'1707,"-1"2"1,-2 6-691,-1 9 0,0 8 0,4 15 0,0 1 1,0 4-1528,0 0 0,1 4 0,2-5 1,3 1-1,0-3 510,4-3 0,1 5 0,2 0 0</inkml:trace>
  <inkml:trace contextRef="#ctx0" brushRef="#br0" timeOffset="39">23719 8396 7812,'-12'0'1557,"-2"2"0,-1 1 0,-2 2-1553,2 2 1,1 3-1,2 5 1,-1 3 0,2 0-194,3-1 0,3 4 0,5-4 1,0-2-1,1-3 0,3-2 189,4-2 0,3-5 0,2 2 0</inkml:trace>
  <inkml:trace contextRef="#ctx0" brushRef="#br0" timeOffset="40">24277 8024 7812,'-18'-12'1348,"3"1"-569,-5 3 0,3 2 0,-4 6 0,-2 0 0,-3 3 1,-5 4-298,0 5 0,-1 13 0,-2 1 0,0 4-17,0 5 0,9 5 0,5 1 0,6-1 440,5-1 1,11-6 0,10-3 0,9-4-659,6-6 0,11-7 0,7-4 1,5-5-1,2-6-4074,2-6 1,1 0 3826,-1-9 0,-3-7 0,4-3 0</inkml:trace>
  <inkml:trace contextRef="#ctx0" brushRef="#br0" timeOffset="41">25654 7789 7812,'0'-13'750,"0"1"1,0-1-103,0 1 0,-5 7 0,-3 5 0,-5 6 0,-2 7 0,-3 2 0,0 3 0,-1 1-237,0 3 0,2 3 0,-2 1 0,1 0 1,4-4-267,4-2 0,1 0 0,5-3 0,1-2-248,1-1 1,4-3 90,2-3 1,3-2 0,5-6 9,1 0 1,-5-4-1,-1-2 7,-2-1 0,-1 3 0,-2-3-60,2 2-1,-3-5 17,5 3 1,-5 0-1,2 2-168,1-1 1,2 5 86,-2-3 1,-3 1 69,3-1 24,-2 2-192,-2-3-134,0 5-7862,0 0 8214,-6 0 0,5 0 0,-5 0 0</inkml:trace>
  <inkml:trace contextRef="#ctx0" brushRef="#br0" timeOffset="42">25630 7863 7812,'4'-12'227,"0"-1"347,-1 1 0,-3 5 0,-5 3 0,-3 4-186,-3 4 1,1 3 0,-1 5 0,-2 2 0,-3 3 0,-1 3 60,-4 4 1,-3 6 0,0 3 0,-3 3 0,0 1-143,-2 0 1,0 1-1,4-3 1,0 0-1,1-3-241,-1-2 0,10-7 0,2-6-1493,2-3 1,7-9 229,4-5 0,6-7 0,7-9 1,2-5-1,3-2 1197,2-2 0,0-6 0,5 0 0</inkml:trace>
  <inkml:trace contextRef="#ctx0" brushRef="#br0" timeOffset="43">25630 7838 7812,'12'-7'2147,"0"-4"-1841,1 10 0,-1-5 0,-1 8 0,-1 2 0,-2 4 583,2 3 1,-3 7 0,-1 4 0,1 6-497,0 5 0,-4-1 1,1 1-1,-2 1 1,-2 3-637,0 5 1,1-9 0,2 0 0,1-7-2031,-1-5 0,-2 1-1370,-1-6 3643,0 1 0,-6-5 0,0 1 0</inkml:trace>
  <inkml:trace contextRef="#ctx0" brushRef="#br0" timeOffset="44">25443 8148 7812,'9'-12'1406,"0"0"1,4 1-242,2 2 1,7 0-1,-1 4 1,3 3-1307,5 0 0,3 2 0,7 0 1,1-1-1613,1-3 0,5 2 1,-4-3 1752,2-1 0,-4 0 0,3-7 0</inkml:trace>
  <inkml:trace contextRef="#ctx0" brushRef="#br0" timeOffset="45">26436 7838 7812,'-7'0'824,"-4"0"1,3 0 30,-3 0 0,2 2 0,2 2-166,2 4 1,-3-1 0,4 1 0,1 2 168,1 1-672,2 1 0,-4 1 1,0-1-1,0 2 115,-2 2 0,4 0 0,-7 4 0,0 2 0,-2 3-218,-2 4 0,1-1 0,0 3 0,-1 0 0,1-5-925,-1-4 0,6 0 0,3-6-2942,3 0 2678,1-8 1,1-3 1105,3-5 0,9-5 0,6-2 0</inkml:trace>
  <inkml:trace contextRef="#ctx0" brushRef="#br0" timeOffset="46">26200 7838 7812,'0'-18'681,"0"5"1,2-5 97,2 5 0,-2-2 0,8 1 0,4 3 0,7 0 0,6 2-294,6 0 1,3 0-1,1 5 1,0 2 0,-1 5-617,-3 5 0,0 7 1,-8 3-1,-7 2 1,-7 0-359,-7 0 1,-2 3-1,-2-2 1,-3 2 488,-5 2 0,-2-6 0,-9-1 0,-1-1 628,1-1 0,-2 1 0,-3-5 1,0 1-1,4-2 283,3-3 0,0 3 0,5-3-1151,5 3 0,7 2 1,8-2-1,9-2 0,6-1-642,6 2 1,2-4-1,3-1 1,-1 1 514,2 2 1,-9-3 0,-3 1-1,-5-1 968,-7 4 1,-7-2 259,-12 1 1,-6-1-1,-12 2 1,-3 0-453,-4 0 0,-7 6 0,-1 2 0,1-2 1,3-1-1,2-2-75,2 1 1,5-2 0,1-2 0,3-2 0,5-1-3217,1-3 1505,2 3 1,9-6 0,4 2-5307,6-5 6683,4-7 0,11-2 0,1-7 0</inkml:trace>
  <inkml:trace contextRef="#ctx0" brushRef="#br0" timeOffset="47">27044 7938 7715,'-25'-1'486,"-1"1"0,-3 0 0,-4 0 645,-3 0 0,-1 7 0,-2 6 1,-2 6-1,-2 6 0,3 4 886,7 4 1,12 3-1,9 1 1,8 2-1166,6 2 1,12-8 0,11 0 0,8-7-787,7-5 1,4-3 0,6-7 0,-1-3-969,1-4 0,-4-8 1,-1-4-1,3-5 1,2-2 901,0-1 0,2-12 0,-8 2 0</inkml:trace>
  <inkml:trace contextRef="#ctx0" brushRef="#br0" timeOffset="48">28780 7863 5980,'-6'0'0,"0"6"0,6 0 0</inkml:trace>
  <inkml:trace contextRef="#ctx0" brushRef="#br0" timeOffset="49">28495 7925 7707,'2'-8'-873,"2"0"0,-3 3 846,3-3 1,-1 5-76,1-1 102,-3-3 0,5 6 0,-6-5 0</inkml:trace>
  <inkml:trace contextRef="#ctx0" brushRef="#br0" timeOffset="50">28309 7950 7735,'7'-12'445,"-3"-1"1,2 5 0,-2 0-1,0-1 752,1 2 0,-5 3 0,2 10 0,-6 6 0,-5 7 538,-4 5-1544,-5 6 1,-4 2 0,-2 5 0,-2 2-175,0 2 0,-6-1 1,0 4-1,1-1 0,0-3-656,1-2 0,8-6 0,-1-3 0,5-4 1,5-6-991,4-6 0,7-7 0,2-7-1329,7-3 2958,4-9 0,7-6 0,1-6 0</inkml:trace>
  <inkml:trace contextRef="#ctx0" brushRef="#br0" timeOffset="51">28222 8000 7735,'8'-13'741,"1"1"0,-2 3 1,2 3-36,0 0 1,-1 3 0,4 7 0,1 6 248,-1 5 1,0 0-1,1 6 1,-1 1-545,1 2 0,-5-4 0,0 1 0,0 1-927,-1 1 0,3 2 0,-4-1 0,-1-4 0,1-2 0,-2-1-1121,1-1 1,-3 1 0,0-5 1636,-4 1 0,-5-1 0,-6 0 0</inkml:trace>
  <inkml:trace contextRef="#ctx0" brushRef="#br0" timeOffset="52">28210 8223 7744,'5'-13'1324,"-2"5"0,5 0 0,2 0-419,1 1 0,3-4 0,2 2 0,5 0-691,2 0 1,4-2 0,2 5 0,2-1-787,1 3 0,2-2 1,-5 2-1,-1 0 0,-2 0 1,-2-1 571,-4 3 0,4-5 0,-5 0 0</inkml:trace>
  <inkml:trace contextRef="#ctx0" brushRef="#br0" timeOffset="53">28979 7900 7744,'7'2'1409,"-3"2"-635,-3 4 0,-2 4 1,-3 5-1,-4 4 1,-5 3-1,-2 5-329,-2 4 1,-3 3 0,2 0 0,0-1-821,0-2 1,3-7 0,5 0 0,3-5-1434,2-3 1,1-6 1807,4-4 0,-6-5 0,-1 3 0</inkml:trace>
  <inkml:trace contextRef="#ctx0" brushRef="#br0" timeOffset="54">28867 7950 7699,'2'-17'1373,"2"1"1,-1-1 0,3 5-1022,0-1 1,5 1 0,0 1 0,6 1-3,2 2 0,2 5 1,3-1-1,3 4 0,0 4 1,1 5-450,-5 2 0,1 1 0,-9 2 1,-3 1-1,-4 3-160,-2 1 1,-3-4 0,-7 3-1,-6-1 347,-5-1 0,-3 5 1,-4-4-1,2-2 1,1-1 567,0-2 0,4-2 0,-2-1 0,5 2-506,3-1 1,4 0-1,5 2 1,0 0-585,0 1 1,5-2-1,5-2 1,4 0-61,2 0 0,6 2 0,-2 0 0,-1-1 1,-2-2 28,-4 2 0,-2-3 603,-2 1 0,0-4 0,-6 3 1111,-4-1-829,-10 3 1,-4-6-1,-6 4 1,-1 0 0,-2-2 154,0 1 0,3 3 0,2-2-1396,1 0 1,-3 3-1,4-5-4736,2 2 5557,7-4 0,8 3 0,7-6 0</inkml:trace>
  <inkml:trace contextRef="#ctx0" brushRef="#br0" timeOffset="55">29649 7962 7725,'-2'-11'1807,"0"2"-1044,-2 0 0,-7 7 0,0-3 0,-6 4 1,-2 4-1,-5 4 210,-3 5 0,-5 9 1,-4-1-1,3 4-411,4 1 0,4 4 0,3 1 0,4 0 0,5 1-245,6-4 1,7-1-1,8-2 1,8-4 0,7-3-757,1-3 1,5-6 0,2-1-1,-1-2-360,0-2 0,3-3 0,-4-4 0,-1-3 0,-2-1-2255,-1 0 1,0-1 3053,-1-3 0,1-6 0,0-1 0</inkml:trace>
  <inkml:trace contextRef="#ctx0" brushRef="#br0" timeOffset="56">30108 7987 10233,'-8'1'1416,"1"4"1,0 3-794,0 3 1,0 3 0,-3 2 0,2 5-1,-2 4-282,-1 4 1,-1-2 0,1 5 0,1-2-562,2-2 0,1-6 0,-1-3 0,2-1-2633,1-3 1,2-5 2852,-5-2 0,0 0 0,-5 5 0</inkml:trace>
  <inkml:trace contextRef="#ctx0" brushRef="#br0" timeOffset="57">29971 8049 7661,'7'-18'1308,"4"4"0,-1-2-371,5 2 1,4 6 0,6 1-1,0 1 1,1 4 0,3 2-16,4 4 0,-1 4 0,0 7 0,-2 3 0,-2 1-337,-2 3 0,-7 6 1,-4 2-408,-5 2 1,-5 1-1,-5 4 1,-2-1-1,-7-1 1,-7-4-47,-6 0 0,-10-2 0,-5-5 1,-6 0-1,-1-4-21,3-3 1,-3-5-1,-1-3 1,0-4-51,-1 1 1,2-5 0,0 3-1,7-4-61,7-4 0,3-8 0,3-8 0</inkml:trace>
  <inkml:trace contextRef="#ctx0" brushRef="#br0" timeOffset="58">31448 7913 7734,'1'-9'1358,"2"1"-603,1-1 0,0 4 1,-5 5-1,-2 9 1,-3 4-1,-2 7 0,-4 2-132,-3 4 1,-8 3-1,4 0 1,-1 4 0,-3 4-1,-1 3-453,-4 1 1,1-3 0,4-5 0,3 0 0,-1-2 0,2-3-1430,2-6 0,5-4-4263,4-6 5522,2-5 0,12-7 0,0-7 0</inkml:trace>
  <inkml:trace contextRef="#ctx0" brushRef="#br0" timeOffset="59">31609 7838 7734,'12'0'600,"-3"0"1,-1 0 422,1 0 0,-3 6 1,0 2-1,-2 4-321,0 5 0,0 4 0,-4 6 0,0 4 0,0 0-377,0 4 0,0 1 1,0 1-1,0 0 0,0-1-440,0-3 1,0-3 0,0-5 0,0-2-1354,0-2 0,0-3 0,-1-6-1246,-4 1 1,-1-6 2713,-7-3 0,-5-3 0,-1-1 0</inkml:trace>
  <inkml:trace contextRef="#ctx0" brushRef="#br0" timeOffset="60">31286 8173 7697,'13'-5'588,"-1"2"0,1-4 0,0 0 424,4 0 0,6 4 1,9-1-1,2 3-452,5 1 0,2 0 0,1 0 1,2 0-1,1 0-749,1 0 1,-6 0 0,0 0 0,-6 0 0,-5 0-4103,-3 0 4291,-1 0 0,-5-6 0,-3 0 0</inkml:trace>
  <inkml:trace contextRef="#ctx0" brushRef="#br0" timeOffset="61">32279 7987 7714,'-14'13'285,"-1"-1"0,-3 0 580,-1 1 1,2 5-1,-4 2 1,-1 4 0,-1 1-371,-2-1 1,4 1 0,2-1 0,0-2-1,2-2-1123,4 2 1,-1-4-2522,10-1 3149,-6-3 0,9-8 0,-5 0 0</inkml:trace>
  <inkml:trace contextRef="#ctx0" brushRef="#br0" timeOffset="62">32180 7925 7720,'5'-19'248,"2"-3"0,5 5 1,1 2 622,-1 1 1,6 2 0,3 1 0,2 1-329,2 2 1,4 5 0,0-1 0,0 3 0,0 1 0,-2 1-367,-3 3 0,-5 4 0,-7 8 0,1 2-244,-1 1 1,-5-3-1,-5 4 1,-8-1-132,-6 0 1,-10-2 0,-2 2-1,-5 0 1,-2-1 385,-4 0 1,3-1 0,1-5 0,0 1 0,4-1 289,1 0 1,6 1 0,4-2 0,2-2-171,2 0 1,5-1-1,5 4-492,9 1 1,7-2 0,11-2 0,0 0-73,-1 0 1,1-2 0,-1 0-1,-2 0 1,-3-1 122,-1-1 0,-6 3 0,-5-2 0,-3 1 458,-5 2 1,-6-2 0,-9 1 0,-5 1 234,-3-2 1,-5 4 0,2-3-1,2 3 1,3 1-162,0 1 1,-1-1-1,-1 1 1,3-1-312,5 0 1,-2 1 0,1-2 0,2-2-533,1 0 0,6-7 0,0 3-1089,-2-4 0,5-2 1,2-2-5442,6-1 6974,4-6 0,11 3 0,1-5 0</inkml:trace>
  <inkml:trace contextRef="#ctx0" brushRef="#br0" timeOffset="63">32961 8198 7664,'6'-7'420,"-5"-4"0,3 3 484,-3-3 0,-1 2 0,-1 3 0,-3-1 0,-6 1 0,-5-1 346,-6 0 1,-2 5 0,-3-1-1,-3 7 1,-4 8-381,-3 8 1,-1 5-1,0 3 1,1 6 0,3 1-55,4 3 1,8-1 0,6 0 0,5-1-600,6-3 1,3-1-1,3-5 1,7 1-218,7-5 0,6-5 0,5-10 0,1-4 0,6-2-1129,1-2 1,3-3 0,-1-4 0,-1-5 1128,-3-2 0,8-5 0,-2-1 0</inkml:trace>
  <inkml:trace contextRef="#ctx0" brushRef="#br0" timeOffset="64">17057 7888 23794,'0'-13'-2774,"0"4"0,0-2 0,0-3 2300,0 0 1,0 5 0,0 0 0,2 1 531,2 1 1,-1 2 150,5 5 1,0 5 0,5 2 0</inkml:trace>
  <inkml:trace contextRef="#ctx0" brushRef="#br0" timeOffset="65">17219 7789 23798,'0'-14'-3451,"0"-1"0,0-2 2414,0 2 1,4 1-1,1 3 1433,2 3 1,1-2 0,5 6-1,-1 1 1,2 2 484,3 1-722,-4 0 0,16 0 0,-2 0 0</inkml:trace>
  <inkml:trace contextRef="#ctx0" brushRef="#br0" timeOffset="66">17529 7640 24921,'0'-13'-4152,"0"0"1,0-2 2368,0-2 0,1 2 2186,3 7 1,3 2-1,6 6 1,-1 0-214,0 0 1,1 6 0,-1 0 0</inkml:trace>
  <inkml:trace contextRef="#ctx0" brushRef="#br0" timeOffset="67">17889 7565 24850,'6'-17'-1606,"4"3"1,-6-3 0,0 3 711,2 2 0,-3 5 1257,5 3 0,0 3 0,5 1 0,0 0 0,3 0-612,0 0 0,6 0 0,-1 0 347,2 0 0,2 0 0,0 0 0</inkml:trace>
  <inkml:trace contextRef="#ctx0" brushRef="#br0" timeOffset="68">18372 7417 24850,'7'-6'-761,"0"-5"0,-4-5-237,1 0 1,0 3-1,-4 0-1876,0 1 1355,0 5 1,0 3 1653,0 8 0,-5 3 0,-2 5 0</inkml:trace>
  <inkml:trace contextRef="#ctx0" brushRef="#br0" timeOffset="69">18558 7317 24706,'0'-12'-4065,"5"-6"1,-1-1 3886,-2-1 0,0 3 1,-2 4-1621,0 1-929,0 5 2574,0 7 1,0 12 0,0 8-1</inkml:trace>
  <inkml:trace contextRef="#ctx0" brushRef="#br0" timeOffset="70">18558 7231 24706,'0'-14'-7179,"0"-1"6642,0-2 0,0 1 1,0 3-1,0 1 1,0-1 289,0 1 1,0 0 0,0-1 48,0 1 1,2 1 0,1 1 0,2 3 0,2 2 1008,3 2-448,1 2 1,1 1 0,0 0 0</inkml:trace>
  <inkml:trace contextRef="#ctx0" brushRef="#br0" timeOffset="71">18410 7293 32767,'5'-7'0,"-1"-4"0,7 2 0,4-3 0,3-5 0,6-3 0,2-4 0,3 0 0,-2-1 0,0 0 0,2 4 0,-2 2 0,-3 1 0,-6 4 0,-5 5 0,0 5 0,-6 4 0,-3 4 0,-3 5 0,-1 6 0,0-1 0,0 4 0,0-1 0,0 1 0,0 1 0,0-3 0,0 4 0,0-2 0,0-3 0,0-1 0,0-2 0,0 0 0,1-1-3836,4-2 1,0-2 3646,3-3 0,9-3 1,-3 5-1</inkml:trace>
  <inkml:trace contextRef="#ctx0" brushRef="#br0" timeOffset="72">1042 16942 8057,'-1'-7'718,"-3"3"-386,2 2 0,-3 1 0,3-2 560,-2-1 0,3-2-522,-3 2 0,2-3 1,4-5-1,0 0 0,4-2-104,1-3 0,2-2 1,8-7-1,4-5 1,2-4-100,2-5 0,5-9 1,3 1-1,2-6 0,-1-1 12,-1 0 0,-1 1 1,1 6-1,-5 4 1,-6 7-74,-6 7 0,-3 9 0,-4 6 0,0 5-117,0 6 0,-2 3 52,1 1 0,-3 0 0,3 0 0,0 1 0,0 2 30,1 1 1,-1 6-1,4-2 1,-1 3 43,-2 1 0,2 6 0,-3 3 0,2 2-57,-2 2 0,1 5 1,-3 3-1,-1 3 1,2 2-169,0-1 1,-3-1 0,3-2 0,-1-2 0,-2-2-345,1-2 1,1-2 0,4-3 0,-4-2-682,0-5 1,0-3 0,-4-4-2725,2 0 3859,1-7 0,0 4 0,2-6 0</inkml:trace>
  <inkml:trace contextRef="#ctx0" brushRef="#br0" timeOffset="73">1253 16582 8370,'-18'-12'324,"4"1"0,-1 1 786,5 2 0,6 5 0,8 0 0,6 4 0,5 4-376,6-3 0,4 0 0,4-2 1,2-2-1,2 0-723,1-3 1,3 1-1,4 4 1,-1 0-1,-1 0-1020,-2 0 1,1 0 0,1 2 0,0 0 1008,-3 3 0,-2 4 0,3-2 0</inkml:trace>
  <inkml:trace contextRef="#ctx0" brushRef="#br0" timeOffset="74">2593 16185 8053,'0'-8'-988,"0"0"2251,0-2 1,0 3 116,0-1 0,0 4-934,0-5 0,0 8 1,-2 1-1,-2 7 0,-4 5-97,-3 5 0,-3 2 1,-2 6-1,-5 1 1,-4 3-126,-4 4 0,-1 2 1,-5-1-1,4-2 1,-1-2 162,0-2 0,6-4 0,1-3-139,7-4 1,11-9-217,7-4 1,10-3 0,8-1-1,1 0 1,3 0 100,2 0 1,1 0 0,-1 0-1,3 0 1,0 0-239,2 0 1,0 4-1,-4 1 1,0-3-1,0 0-756,-1-2 1,1 0-1,0 0 1,-2 0-526,-2 0 1,2-4 0,-2-1 0,3 1 1385,0-1 0,1-2 0,0-5 0</inkml:trace>
  <inkml:trace contextRef="#ctx0" brushRef="#br0" timeOffset="75">3461 16086 8151,'0'-13'737,"0"-4"0,-1 3 0,-2-3 1,-1 3 531,1 2 1,2 7-700,1 5 1,0 5 0,0 9 0,0 2 0,0 6 0,0 6-60,0 5 1,-2 3-1,0 1 1,-3 0 0,1 0-569,-1 1 0,2-1 0,-4-1 1,2-2-1,0-1-540,0 2 1,4-5 0,-4-1 0,4-4 0,1-5-1364,0-3 1,1-5 0,4-3 1959,3-5 0,3-3 0,1-1 0</inkml:trace>
  <inkml:trace contextRef="#ctx0" brushRef="#br0" timeOffset="76">3461 16210 8151,'-19'-25'314,"2"0"0,8 0 1,2 1 302,1-1 1,3 1 0,8 2-1,3 3-200,3 1 0,3-3 0,1 5 0,3-1 0,1 2 0,3 1-73,2 3 1,-1 3 0,-1 0 0,-1 4-1,1 4-286,1 4 1,2 3 0,-2 7 0,-2 2 0,-3 5-139,0 2 1,-8 2 0,2 1 0,-2 3 30,-3 4 1,-2-2-1,-6-1 1,-3-1-1,-5 1 264,-2 2 1,-3-6 0,-1 0 0,-3-4 0,0-1 166,1-2 1,0-1-1,6-6 1,3 1-367,4-1 1,2-3-1,2-1 1,2 0 0,2 0-124,4 1 1,7-2 0,3 2 0,0-1-1,1 1-153,1-2 0,-5 4 1,1-3-1,-2 3 125,-2 1 1,-1 1 0,-2-1 0,-5 2 0,-3 2 241,-1 5 1,-7-2 0,-4 1-1,-5-1 1,-3-1 258,-4 0 0,-1 2 1,-4-3-1,-1-2-84,2-1 0,-4-3 1,1-1-1,0-3 0,-2-2-568,0-2 0,5-3 1,-4-4-1,2-3 1,0-1 285,2-1 0,1-5 0,1-5 0</inkml:trace>
  <inkml:trace contextRef="#ctx0" brushRef="#br0" timeOffset="77">4454 16346 8211,'-18'-7'420,"4"-2"0,-3 3 0,4 1 250,0-1 0,13 2 0,7 3 1,10-2-1,6-1 0,7 0-120,5-2 0,9 3 0,4-3 0,4 0 1,1 2-430,-2-2 0,-2 5 0,1-3 0,-2 2 0,-2 2 0,-5 2-1023,-2 2 0,-8-1 0,-2 5 0,-5 2 0,-6 1 902,-6 1 0,-8 0 0,2 1 0</inkml:trace>
  <inkml:trace contextRef="#ctx0" brushRef="#br0" timeOffset="78">4553 16508 8735,'-8'-2'1887,"-1"-2"0,12-2-1631,1-2 0,11 3 1,6 5 201,2 0 1,4 0 0,0 0 0,3 0 0,2 0-161,3 0 0,2 0 0,3 0 1,1 1-1,-1 2-1121,-1 1 0,-2 0 0,-1-4 0,-2-1 1,-2-2 822,-2-1 0,-1-6 0,-4 3 0</inkml:trace>
  <inkml:trace contextRef="#ctx0" brushRef="#br0" timeOffset="79">5024 16073 8329,'0'-12'214,"0"0"1,0-1 539,0 1 1,11 5 0,6 3 0,6 2 0,6 2-154,4 0 0,-1 6 0,1 2 0,1 5 0,2 3-336,2 5 1,-7 4 0,-3 4-1,-6 4 1,-7 2-166,-5 3 0,-5-1 0,-6 1 0,-5 2 0,-8 2-259,-9-2 1,-9 4 0,-8 0 0,-1 0-1,1-3-1266,1-2 1,6-6 1424,0 0 0,6 6 0,-4 5 0</inkml:trace>
  <inkml:trace contextRef="#ctx0" brushRef="#br0" timeOffset="80">6141 15962 8093,'0'-8'587,"0"-1"1,0 0 1314,0-2 0,0 5-1227,0 6 0,0 7 1,0 10-1,0 5 1,-2 5-378,-2 6 1,-3 9-1,-5 4 1,-1 5 0,1 5-195,0 0 0,-1 2 0,1 3 0,-1-4 0,2-4 0,3-8-639,4-8 0,3-6 1,1-11-1,1-3-741,3-3 1,4-7-1,8-3 1,1-6-1,4-6 1276,5-8 0,-1-12 0,5-4 0</inkml:trace>
  <inkml:trace contextRef="#ctx0" brushRef="#br0" timeOffset="81">6476 16148 8084,'-13'-7'226,"4"-3"1,-2 6 260,-3 1 0,-1 8 0,2 4 0,1 6 0,1 6 441,2 2 1,-2 6 0,5 2-1,-1 0-482,3 4 1,4-5-1,4-1 1,5-3-1,6-2 1,6-4-250,3-3 0,6-9 0,3-4 0,3-2-239,1-2 0,-1-6 1,-2-2-1,-1-4 1,-1-5-477,-4-4 1,-2-2 0,-12-2 0,-5 0 0,-2 0 110,-4 1 0,-9-1 0,-7 1 1,-11 4-1,-7 3 519,-5 3 0,-11 3 0,-1 3 0,-1 4 0,4 3 66,2 1 0,2 1 0,5 2 0,4 2-592,7 2 1,12-3-1,10 3-829,6-1 0,6-2 1243,12-4 0,0 0 0,9 0 0</inkml:trace>
  <inkml:trace contextRef="#ctx0" brushRef="#br0" timeOffset="82">6997 16098 8060,'1'-11'2093,"3"3"1,2 4-1676,2 8 1,-1 4 0,-4 10 0,1 6 207,-2 3 1,0 8 0,-2-2 0,0 2-1,0 3-749,0-1 1,4-3 0,1 1 0,1-1 0,0-2-1901,-4 0 0,5-10 2023,1 2 0,3-1 0,2 1 0</inkml:trace>
  <inkml:trace contextRef="#ctx0" brushRef="#br0" timeOffset="83">7778 16098 8050,'0'-19'219,"0"5"1,0 6 755,0-2 0,0 8 0,0 4 0,-1 12 1,-3 7-1,-5 6-319,-2 4 0,-1 6 1,-2 6-1,-2 2 1,-5 3-1,-2 2-516,-2-2 0,4-1 0,0 1 0,1-2 0,0-5-1189,4-2 0,8-13 0,3-6-63,4-4 1,7-10 0,3-3 0,5-7-1,3-10 1112,-2-9 0,4-7 0,0-8 0</inkml:trace>
  <inkml:trace contextRef="#ctx0" brushRef="#br0" timeOffset="84">7840 16073 8050,'0'-12'0,"0"0"0,2-1 714,2 1 1,-2 5 0,7 4 0,-1 6 0,0 5 403,1 3 1,-5 7-1,3 4 1,-1 6 0,0 3-508,-1 1 1,4 4 0,-5-3 0,0 3 0,0 2-442,0 4 0,2-4 0,-3 4 1,1-5-1,0-3-824,1-1 0,1-1 0,4 1 0,-2-4 0,0-4-1445,-1-4 0,3-2 0,-6-4-2027,-2 2 4126,0-6 0,-8 0 0,-1-4 0</inkml:trace>
  <inkml:trace contextRef="#ctx0" brushRef="#br0" timeOffset="85">7741 16557 7941,'0'-19'462,"0"-3"0,0 5 489,0 2 1,7 1-1,5 2 1,8-2 0,3-1-394,2-2 1,5 1 0,3 3 0,3 1 0,1 0-1234,0-1 0,1 6 1,-2 3-1,-5 3 0,-6 1 675,-7 0 0,-10 11 0,-2 3 0</inkml:trace>
  <inkml:trace contextRef="#ctx0" brushRef="#br0" timeOffset="86">6029 16867 8808,'0'-8'3573,"1"1"-1125,4 2-2416,1 0 0,3 11 0,-2 4 1,-1 3-1,0 5 0,1 2-769,0 2 1,-3 1 0,4 2 0,0-2 736,-1-2 0,4 2 0,-4-3 0</inkml:trace>
  <inkml:trace contextRef="#ctx0" brushRef="#br0" timeOffset="87">6798 16768 8011,'-8'-12'2683,"0"-1"-2774,-1 6 1,2 7-1,3 9 1,3 3 685,1 4 1,1 0 0,2 4 0,3 1-1,-1 0 1,2-1-1110,0 2 0,0 2 0,2 1 0,-2-1 0,0 1 1,-1 0 513,-1 0 0,5 0 0,-3-1 0</inkml:trace>
  <inkml:trace contextRef="#ctx0" brushRef="#br0" timeOffset="88">7480 16793 7963,'0'-20'1309,"0"3"-611,0 4 1,0 8 0,0 6 0,0 10-1,-1 10-440,-3 6 1,1 5 0,-5 7 0,0 1 0,-1 2-259,1 2 0,0 2 0,-5 3 0</inkml:trace>
  <inkml:trace contextRef="#ctx0" brushRef="#br0" timeOffset="89">9267 16259 8027,'0'-12'771,"0"4"0,-2 1 0,-2 1-11,-4 4 1,0 7-1,-3 8 1,-4 6-1,-3 6 1,-4 4 2800,-2 4-3240,-6 2 1,-2-1-1,-5-1 1,0 1-1,-1 2 125,1 1 1,-4-1-1,1-4 1,4-6-1,6-5 117,4-4 0,6-6 0,5-5-389,5-1 0,6-3 0,8 2 1,6-1-1,7-1 197,7 3 1,3 3 0,7-3-1,5 1-545,5-1 0,4 0 1,2-4-1,-1 2 1,1 1-1753,0-1 0,-1-2 0,1 0 1926,-1 3 0,-4 3 0,-3 6 0</inkml:trace>
  <inkml:trace contextRef="#ctx0" brushRef="#br0" timeOffset="90">9527 16309 7940,'0'-8'399,"0"0"191,0-2 0,0-1 1,0-2 1237,0 1-1539,0 5 1,0 3 0,0 8 0,-2 4 0,-5 5 0,-7 2-1,-4 2 1,-3 9 0,-5-1 0,-1 1-84,-2 0 0,-6 3 1,2 0-1,-1-3 1,1-3-1,2-3 169,1-2 1,8-2 0,-2-5-1,5-1 96,4-2 1,7-4-510,4 4 0,4-3 0,5 1 0,6 1-24,4 0 0,6-3 0,-3 3 0,2-1 0,5-3-240,3-2 1,6-1 0,-1 0 0,3-1-1,3-4-651,2-3 0,3-1 0,6-1 953,0 2 0,5-1 0,1-3 0</inkml:trace>
  <inkml:trace contextRef="#ctx0" brushRef="#br0" timeOffset="91">10358 16235 7990,'0'-13'273,"0"1"0,0-1 1,0 1 523,0 0 0,5 3 0,0 2 1,1 3 63,-1 6 1,-1 3 0,-4 9-205,0 3 1,0 7-279,0 9 1,-5 3-1,-3 3 1,-4 1 0,0 1-1,0-1-44,-1-1 1,1-2-1,-1 0 1,1-1-707,0-3 1,5-3 262,3-5 1,2-6-2535,2-2 1864,0-3 1,7-7 0,4-3 0,6-3 0,1-1 777,0 0 0,9-11 0,-1-3 0</inkml:trace>
  <inkml:trace contextRef="#ctx0" brushRef="#br0" timeOffset="92">10755 16346 7970,'0'-12'501,"0"-1"0,0 1 51,0 0 0,-1 5 0,-3 3 0,-4 2-355,-3 2 0,-2 6 0,1 3 0,-1 7 0,1 6 291,0 5 1,-1 5 0,1 5 0,-1 2 0,2 1-149,3 1 1,3 0-1,6-5 1,4-3-175,8-4 0,2-4 0,8-4 1,5-6-1,2-6-164,5-4 0,1-5 0,1-6 0,-1-6 0,-2-8-531,-1-3 0,-7-2 0,1-1 0,-7-2 99,-2-1 1,-5 1-1,-6 3 1,-2 0 147,-2 0 0,-7-4 0,-6 0 0,-5 2 177,-6 0 0,-6 3 0,-4-1 0,0 1 273,-4 4 1,3 2 0,1 5 0,0 2-369,4 3 1,2-1 0,4 4-1,5 3 200,2 0 0,7 8 0,2 1 0</inkml:trace>
  <inkml:trace contextRef="#ctx0" brushRef="#br0" timeOffset="93">11450 16309 7969,'0'-18'777,"0"4"1,0-2 200,0 2 0,0 9 1,-1 6-1,-2 10 0,-2 8-341,-2 5 0,2 6 0,-1 3 0,0 4-951,3 5 0,1-5 1,-1 1-1,-1-3 1,1-1-1,2 2-2146,1 1 0,0-1 2460,0-3 0,0 3 0,0-4 0</inkml:trace>
  <inkml:trace contextRef="#ctx0" brushRef="#br0" timeOffset="94">10545 16842 7874,'-6'-24'247,"3"4"1,-5 4 0,-2 3 0,-1 5 151,-1 4 1,4 4 0,1 4 0,0 4 0,1 5 0,-1 3-92,1 5 1,3 2-1,-3 4 1,2 0 0,0 2-982,1-1 0,2 2 0,1-1 0,1-3 0,3-3 673,5-2 0,2-6 0,1 3 0</inkml:trace>
  <inkml:trace contextRef="#ctx0" brushRef="#br0" timeOffset="95">11289 16867 7941,'7'-23'-322,"-3"2"1018,-3 5 0,-2 9 1,-2 8-1,-2 9-537,-2 5 0,-2 7 0,-2 0 0,2 4 0,2 3 0,1-1-159,4-2 0,-5-1 0,0-1 0</inkml:trace>
  <inkml:trace contextRef="#ctx0" brushRef="#br0" timeOffset="96">12046 16346 7951,'0'-12'-54,"0"4"1,-2-1 0,-1 0 1266,-1-2 0,0 5-675,4 6 1,-1 7 0,-2 8 0,-2 3 0,-1 3 0,-1 5 119,0 6 1,-1 4 0,-4 1 0,-1 0 0,1 0-560,-1 0 1,1 1 0,0-3 0,1-2 0,2-4 0,5-4-1054,3-4 0,2-3 0,3-7-93,5-3 1,6-5 0,3-10 1046,1-5 0,2-9 0,3 2 0</inkml:trace>
  <inkml:trace contextRef="#ctx0" brushRef="#br0" timeOffset="97">12021 16284 7834,'-8'-19'231,"-1"1"0,1 2 0,0 0 0,1 4 1,1 2 394,4 1 1,2-2 0,4-2 0,5 1 0,7-2 0,4-1 0,5-2-157,4 2 0,3 6 1,3 2-1,0 1 1,-3 3-1,-2 3 0,-2 5-475,-2 3 0,-7 4 0,-2 5 1,-5 3-1,-2 4-225,-2 1 1,-5-5-1,1 1 1,-4 1-1,-4 0 268,-5-1 1,-6 2-1,-3-4 1,-1 2-1,-2-2 183,2-1 0,-3 0 0,5-3 1,2 2-1,1-3-26,2-5 0,5 2 0,3-2-400,3 2 0,8 1 0,5-1 0,7-1 0,5-2-77,1 2 0,-5-3 0,-1 1 0,-1 2 0,-2 1 62,-3 1 0,-6 6 1,-3 3-1,-4 2 1,-5 2 258,-8 0 1,-4-1-1,-10 1 1,0 0 144,-2 0 0,1-5 0,6 0 0,2-2 0,-1-3-580,2-1 0,1-8 0,5-1 0,1-4-1243,-1-1 1,4 0 1638,-4 0 0,-2 0 0,-10 0 0</inkml:trace>
  <inkml:trace contextRef="#ctx0" brushRef="#br0" timeOffset="98">11686 16867 7881,'-14'6'1002,"-2"3"0,-4 7-508,1 4 1,-4 13 0,3 6-1,1 4 1,2 3-2140,4 3 1645,0 0 0,1 6 0,-1 2 0</inkml:trace>
  <inkml:trace contextRef="#ctx0" brushRef="#br0" timeOffset="99">16735 9091 7819,'0'-12'101,"0"-1"0,0 1 518,0-1 1,0 1 0,0 0 0,1 0-64,3 4 0,-1 3 0,4 6 0,-1 3 0,-4 4 0,0 5 147,-2 3 0,0 5 1,0 8-1,0 4-253,0 3 1,-6 7 0,-1 1-1,-1 1 1,0 1-98,-2 1 1,-1 1-1,-1 1 1,-1 0-511,1-4 0,4-8 1,1-9-1,1-6-409,3-6 1,3-3-1,5-5-791,3-4 1,3-5-1,3-6 1,1-5-671,1-2 0,5-5 2027,-4-2 0,5-3 0,-3 0 0</inkml:trace>
  <inkml:trace contextRef="#ctx0" brushRef="#br0" timeOffset="100">17392 9141 7819,'-8'-5'408,"1"0"1,2-2 0,1-1 355,-2 1 0,3-3 0,-4 5 0,0-1 0,1 1-224,-4 2 1,-1 3-1,-2 4 1,0 6-266,-4 5 1,2 4 0,-4 7-1,-1 3 1,1 6 0,-2 3 0,2 5 73,3 1 1,2 2-1,3 3 1,3 1 0,3-1-275,4 1 1,12-7-1,6-6 1,6-8-209,6-7 0,1-6 0,5-7 0,-2-5-115,1-3 1,3-8 0,2-5 0,-2-7 0,-5-6-253,-4-4 1,-4-3 0,1-6 0,-1-2 181,-4-2 0,-6-3 0,-7 4 0,-2-1 242,-2-1 1,-4 3 0,-6-2-1,-7 2 190,-4 4 1,-2 3-1,-7 0 1,0 5-1,-2 6 70,1 6 0,4 7 0,1 5-292,3 3 1,3 6 0,-1 4 0,3 2-843,4 1 1,7 5 0,0-1 0,2-1 949,2-1 0,6-1 0,1-1 0</inkml:trace>
  <inkml:trace contextRef="#ctx0" brushRef="#br0" timeOffset="101">18075 9153 7819,'0'-12'798,"0"-1"1,4 1-1,0-1-62,-1 1 1,-2 6 0,-1 8-1,0 9 1,-1 9 0,-3 9 0,-5 9 31,-2 6 0,3 4 0,0 2 1,-1-1-1,1 1-334,0-1 0,1-3 0,-1-3 0,4-5-1406,2-6 1,2-6 0,2-5 0,2-6-3855,4-5 4826,3-5 0,1-10 0,1-2 0</inkml:trace>
  <inkml:trace contextRef="#ctx0" brushRef="#br0" timeOffset="102">17008 10753 7952,'8'-25'83,"0"0"0,-4 5 0,3-1 0,-1 0 0,-3 2 1957,-2 2 0,2 12-1516,-3 9 1,-3 4 0,-9 14-1,-1 5 1,1 4 0,-1 5 77,1 1 0,-5 5 0,-1 0 0,1 1-326,-1 0 0,1 2 0,3-2 1,-1 1-1,-1 0 0,0-3-513,3-3 1,2-9-1,2-2 1,5-5-1811,3-5 1,1-6-1827,0-7 3873,5-11 0,2-12 0,6-6 0</inkml:trace>
  <inkml:trace contextRef="#ctx0" brushRef="#br0" timeOffset="103">17045 10678 7951,'5'-12'2696,"-2"1"-2272,6 3 0,-3 5 1,4 11-1,-3 9 517,-2 5 0,1 7 1,-3 1-1,2 0-351,2 1 1,-3 3 0,5-2-1,-1 1-638,-1 0 0,2-5 1,-3 1-1,1-3-1124,2-2 1,-2-3-1,0-2 1,-1-1-519,-4-2 0,0-3 1690,-2 0 0,0-1 0,0 1 0</inkml:trace>
  <inkml:trace contextRef="#ctx0" brushRef="#br0" timeOffset="104">16946 11125 7897,'0'-12'936,"0"-1"1,1 1 364,3-1 1,7 1 0,7-1 0,3 1-927,5 0 1,0-1-1,7 2 1,0 3-2123,-1 4 0,8-2 1,-4 2 1746,-2 1 0,4 2 0,-7 1 0</inkml:trace>
  <inkml:trace contextRef="#ctx0" brushRef="#br0" timeOffset="105">17566 10951 7836,'0'-5'1350,"0"5"0,0 7-520,0 9 1,-4-1-1,0 6-523,1 1 0,-3 6 1,2 1-1,2-2 0,0-2-1114,2-4 1,0 1 0,2-6-1284,2-1 2090,3-6 0,5-4 0,0-5 0</inkml:trace>
  <inkml:trace contextRef="#ctx0" brushRef="#br0" timeOffset="106">17889 10678 8795,'0'-6'4076,"0"1"-3571,0 10 1,-2 7 0,-1 9 0,-1 2-89,2 2 0,-4 5 0,2 3 0,0 3-418,-2 1 0,5-1 0,-3-1 0,1-4 0,0 0-1349,-1-4 1,0-6 0,5-5-2949,3-2 4298,3-7 0,0-7 0,-1-7 0</inkml:trace>
  <inkml:trace contextRef="#ctx0" brushRef="#br0" timeOffset="107">17851 10815 7885,'-7'-19'983,"3"2"1,3 2 0,1 0 0,0-2-194,0 2 1,1 1 0,3 2 0,6-2-401,5-2 1,5 2 0,4-3 0,3 5-638,1 4 1,-1 2 0,2 6 0,-3 0 28,-1 0 1,-6 1 0,-3 4 0,-3 4 0,-5 5 23,-4 2 1,-2 2 0,-2-2 478,0 0 0,-7 5 1,-4-3-1,-4 0 570,-1 0 0,-2 4 0,2-3 0,1 0-118,1-2 0,6 1 0,1-2 0,0-1-515,0-1 0,4-2 1,1-1-245,4-2 1,1 0 0,5-4 0,2-3 0,2 0 0,4-2-244,0 0 0,1 0 1,-5 0-1,2 0-77,2 0 0,-6 0 1,2 0-1,-1 0 210,0 0 1,-4 1 0,-3 3-1,-2 6 141,-2 5 1,-6 0 0,-3 6 0,-6 1 366,-6 1 1,-3-1 0,0 0 0,-3 2 0,0-4 0,-3 0 236,-2-5 0,4-7 1,-1-4-1,5-2-962,3-2 0,-1-2 0,5-2 0,2-3-1001,1 0 1,7-4 0,2 5 1349,-1-1 0,5-4 0,-5 4 0</inkml:trace>
  <inkml:trace contextRef="#ctx0" brushRef="#br0" timeOffset="108">19700 9128 7885,'-13'0'1736,"1"0"-1101,0 0 0,3 0 0,1 0-162,-2 0 1,6 0 0,4-1 0,7-3 0,5-5 0,4-2-116,0-1 1,8 0-1,-1-1 1,6 1-1,1 1 1,2 1-1,-2 3-288,1 2 0,-2-4 0,-5 5 0,0 1 0,-3 2 0,-5 2-210,-2 4 1,-3 2 0,-3 5 0,-4 2-38,-2 2 0,-4 4 0,-2 4 1,-4 1-1,-5 1 0,-3 2 26,-5 1 1,2 0 0,-2-3 0,-1 0 222,-1-1 1,2 2-1,2-7 1,1-1 243,3-2 1,5-4 0,3 0 0,3-2-6,5-3 1,9 2 0,7-6-1,-1-1-252,2-2 0,0 3 0,4 0 1,-1-1-205,1-2 1,1-1-1,2 0 1,0 0-628,0 0 0,-5 0 0,1 0 1,0 0-463,-2 0 0,4-1 0,-2-2 1,1-2 1233,-1-2 0,2-1 0,-3-5 0</inkml:trace>
  <inkml:trace contextRef="#ctx0" brushRef="#br0" timeOffset="109">20605 9153 7885,'0'-12'293,"0"-1"1,-1 2 0,-2 1 90,-1 2 1,-6 1 0,2-2-1,-3 2 1,-1 1 0,-2 3 358,-3 2 0,2 7 1,-5 3-1,-3 6-373,0 6 0,-2 4 0,0 4 0,2 3 0,2 1 0,5 0 29,2 1 0,7 2 1,3 0-1,4-3-276,4-4 0,4-4 0,9-5 0,5-3 0,6-5-139,5-4 1,2-2 0,1-7 0,-1-4-1,-2-3-271,1-3 0,-5-7 0,-3-1 161,-4 0 1,-5-6 0,1 1 0,-3-3 0,-5-1 0,-3 2-67,-5 1 1,-2 1 0,-4 0 0,-4 2 63,-3 1 1,-7 8 0,-3-1 0,-1 6-132,2 2 0,-4 2 0,5 5 0,0 2 0,2 3-789,3 0 0,2 1 1,1 3-1,3-2 1048,3 2 0,10 1 0,1 1 0</inkml:trace>
  <inkml:trace contextRef="#ctx0" brushRef="#br0" timeOffset="110">21052 9066 7885,'4'-12'2115,"2"-1"-1224,0 1 0,-3 4 1,3-1-1,-1 1 0,4 1 0,2-2 0,2 4 0,2 3 0,3 0-431,2 2 1,-4 0-1,5 2 1,1 2 0,1 4-478,2 3 1,-4 2 0,-2 0-1,0 2 1,-1 3-140,0 2 1,-3-4 0,-6 5 0,-5 1 102,-3 1 1,-1 2-1,-1 0 1,-5 1-1,-6 2 461,-7 1 0,-5 4 1,-1-3-1,1 0 1,0 1 249,4-4 1,2-1 0,7-2 0,2-2-465,5-1 0,6-6 1,6 1-1,8-3 1,6-4-475,3 0 0,6-7 0,3 2 1,5-4-1,2-2-1170,-1-2 0,-1-6 0,-4 2 0,0-3 1450,-2-2 0,-6 1 0,4-1 0</inkml:trace>
  <inkml:trace contextRef="#ctx0" brushRef="#br0" timeOffset="111">20072 10765 7738,'0'-12'984,"0"-1"-596,0 1 0,0 0 0,0-1 0,0 1 0,0-1 3399,0 1-3358,0 5 1,-4 4 0,-2 10-1,-2 8 1,-4 7-133,-4 9 0,-6 5 0,2 5 0,-4 4-250,-1 4 1,1-4 0,0-1 0,2-1 0,3-4-1,2-5-1283,6-5 1,0-4 0,7-5-1149,1-3 1,3-9 2383,4-4 0,-2-13 0,3-5 0</inkml:trace>
  <inkml:trace contextRef="#ctx0" brushRef="#br0" timeOffset="112">20059 10691 10825,'0'-13'2403,"0"7"0,6 1-1743,2 10 0,-1 3-384,1 8 1,1 9-1,3 10 1,-1 3-1,-1 5 645,-2 1-1298,0 1 1,1 4 0,-3-4 0,1-3 0,-1-5-399,-1-4 1,1 0-1,-3-8-1376,1-6 1,0-8 1200,-4-3 0,0-8 0,0-2 950,0-10 0,-6-8 0,0 1 0</inkml:trace>
  <inkml:trace contextRef="#ctx0" brushRef="#br0" timeOffset="113">19911 11026 7738,'7'-6'4055,"-1"3"-3413,-1-5 0,1 5 0,8-2 0,3 1 0,3-2-468,4-1 0,2 3 0,3-3 0,3 0 0,1 2-1173,0-1 1,-1 2 0,2 4 0,-4 0 998,-3 0 0,0 0 0,-8 0 0</inkml:trace>
  <inkml:trace contextRef="#ctx0" brushRef="#br0" timeOffset="114">20481 11063 7738,'0'-7'5745,"0"1"-5670,0 18 1,0 0-1,0 10 1,-1-1 0,-2 2-1,-1 2-281,1 0 0,-2 2 1,1-6-1,1 1-1377,1-1 0,2 1 1583,0-6 0,6 1 0,1-5 0</inkml:trace>
  <inkml:trace contextRef="#ctx0" brushRef="#br0" timeOffset="115">20965 10778 7738,'1'-16'1932,"2"4"-777,1 1 1,0 7 0,-5 5-960,-3 10 0,1 9 1,-5 9-1,0 4 1,-1 2-376,1 3 0,0-1 0,-3 0 0,1-1 0,3-2-759,2-1 0,1-5 1,4 1-2337,0-3 3274,0-7 0,0-1 0,0-5 0</inkml:trace>
  <inkml:trace contextRef="#ctx0" brushRef="#br0" timeOffset="116">20903 10815 7738,'-12'-13'3005,"1"1"-2186,2 0 0,4-1 1,5 1-1,3-1-356,5 1 1,2 5 0,10 3-489,2 3 1,6 1 0,1 0 0,-2 0 0,0 1-307,-3 3 0,-4 3 1,-4 5-1,-2 1 0,-3 1 1,-3 1 19,-4 1 1,-9 6-1,-6-1 773,-4 2 0,-7 2 0,1-1 1,-1-2-1,1-3 59,5-1 1,2-2-1,3-3 1,3-1-304,3 1 1,7-2 0,5-2-1,7 0-12,3 0 1,4-2 0,4 1 0,-2 1 43,-2-2 1,-3 4 0,-7-2-348,-3 6 1,-8-1-1,-9 4 1,-8 0-1,-8 3-219,-6 2 0,-5-2 0,-3-2 0,-1 0 1302,-1 1 1,1-7 0,7 0-812,4-8 1,4-3 0,4-2 0,5 0 0,3-2-949,5-2 0,-2-3 0,6-5 1,2 0-1314,0-1 1,2 1 2085,0-1 0,0 1 0,0 0 0</inkml:trace>
  <inkml:trace contextRef="#ctx0" brushRef="#br0" timeOffset="117">22541 9091 8275,'-7'-6'3882,"1"5"-3213,1-4 96,3 5 0,-3-2 1724,5-2-213,0 3-1049,0-5 42,0 6-742,0 0 1,0 6 0,0 2-139,0 3 0,0 3 1,0 4-1,-2 6-19,-2 8 0,1 9 1,-3 5-1,-1 4-55,0 3 0,4 7 0,-1 2 0,3-6-58,1-4 1,0-9-1,0-6 1,1-8-211,3-7 1,-1-5 0,5-9-351,2-4 0,-1-4 1,1-4-1,-2-4-83,2-3 1,-3-6 0,1-1-1,0-1 1,-1-2 0,-1 1-1014,-1-1 0,-3 6 0,2-2 0,-3 4-440,-1 0 0,0 5 1,0 0-3096,0-2 4934,0 5 0,0-7 0,0 6 0</inkml:trace>
  <inkml:trace contextRef="#ctx0" brushRef="#br0" timeOffset="118">23719 9091 5984,'12'0'0</inkml:trace>
  <inkml:trace contextRef="#ctx0" brushRef="#br0" timeOffset="119">23843 9103 7527,'-8'0'3492,"0"0"-2802,5 0 1,-3-1-275,6-3 0,0 1 1,2-4-1,2 2 1,5 1-1,5-1-79,3 1 0,3-1 1,-2 2-1,0-1 1,2 1-1,-1 2-354,3 1 1,-4 0 0,0 0-1,-2 1-151,1 3 0,-2-1 0,-5 5 0,-3 2-106,-2 1 0,-1 1 0,-4 1 0,0-1 116,0 1 1,-5-1-1,-5 2 1,-4 1 311,-2 1 1,-5 1 0,5-5 0,-1-1-1,0-1 1,1-3 447,1-2 0,5 4 0,2-5 517,-2-1-1088,5-2 0,1-1 1,8 0-1,5 1 0,5 2-33,3 1 1,1 0-1,-3-2 1,1 0-59,-1 3 0,1 3 0,-1-3 0,0 2 1,-3 3-1,-2 1 12,0 1 1,-1 1 0,0-1 0,-5 1 0,-3 0 60,-1 4 1,-1-2-1,-3 4 1,-5-1 0,-3-1 275,-5 1 0,2-5 0,-6 4 0,-2-3 275,-5-2 0,2-4 0,-3-1 1,3 0-357,1 0 1,2-4 0,2 1-1,5-3 1,2-1 0,2-1-899,-1-3 1,5 1-1328,0-5 0,5 4 0,0-3 2017,6 1 0,4-3 0,5 2 0</inkml:trace>
  <inkml:trace contextRef="#ctx0" brushRef="#br0" timeOffset="120">23260 9203 7738,'-8'0'310,"0"0"66,-1 0 1,2-6 291,3-2 1,3 1-1,1-1 611,0-2 1,0 3 1227,0-1-1800,0 5 1,0 0 0,0 10-143,0 6 1,0 9 0,-2 2 0,0 8-16,-2 4 1,-5 7 0,4 2 0,-2 3-279,-3 2 1,3-6 0,0-4 0,2-5 0,1-7 0,0-3 232,0-4-571,-1-3 1,5-13-838,0-5 1,0-5 0,2-8-1804,2 1 1,-1 0-2827,5-1 5532,-5 1 0,8 5 0,-4 1 0</inkml:trace>
  <inkml:trace contextRef="#ctx0" brushRef="#br0" timeOffset="121">22714 10840 9395,'0'-13'-148,"0"1"1,0-1 0,2 2 0,0 2 1702,3 1 0,0 5-793,-1-1 0,-1 2 1,4 4-332,-2 2 0,-1-1 1,-4 5-1,0 1-100,0 2 1,-1 3-1,-3 1 1,-4 3 0,-3 2-154,-2 2 0,1 1 1,-1 2-1,1 0 1,-2-1-155,-2 1 0,1 0 1,-5 0-1,2 0 0,3 0-439,1-1 1,2-3-1,0-2 1,1-1-1286,2-3 0,2-2 570,3-5 1,8-2 0,1-8 0,3-2 1124,0-4 1,9-9 0,-4-2 0</inkml:trace>
  <inkml:trace contextRef="#ctx0" brushRef="#br0" timeOffset="122">22851 10716 8611,'7'-13'1042,"4"1"0,-10 6-635,3 6 0,-2 7 1,-2 8-1,-2 3-61,-2 2 1,1 0 0,-4 5 0,2 0 0,2 0 0,2-1-23,1 1 1,0 4-1,0 0 1,0 0-1,1 0-240,3 0 1,-1 0-1,5-4 1,2 0-1,1-2-362,1-2 0,-1 1 0,-1-6 0,-2-1-685,2-1 0,0-6 0,-1-1-2346,-1-1 3300,-5-2 1,3-4 0</inkml:trace>
  <inkml:trace contextRef="#ctx0" brushRef="#br0" timeOffset="123">22603 11100 8563,'0'-23'0,"1"2"0,3 4 772,4 4 0,5 2 1,3 2-1,6 4 1,5 1-49,2 0 0,5-1 0,-1 5 0,2 0 0,-1 0-1093,-1 0 1,-5 5 0,2 2-1,-2 2 1,-2 5-1634,-3 0 0,-6 1 2002,-1 1 0,-8-2 0,-2 4 0</inkml:trace>
  <inkml:trace contextRef="#ctx0" brushRef="#br0" timeOffset="124">23260 11150 8503,'-8'0'2273,"0"0"-1886,5 0 1,-3 5 0,6 3-159,0 4 1,0 0 0,0 0 0,0 1-725,0-1 0,2 5 0,0 1 0,4-1 0,1 3 495,2-1 0,2-4 0,2 3 0</inkml:trace>
  <inkml:trace contextRef="#ctx0" brushRef="#br0" timeOffset="125">23980 10914 8576,'8'-30'319,"-1"5"328,-2 7 1,-2 10-1,-7 4 1,-6 4-1,-5 4-134,-6 4 0,-8 4 0,-4 5 1,-4 4-1,-3 2-225,-1 2 1,-1 4-1,5 0 1,1-2 0,2-1-57,1-1 1,11 0 0,3-1 0,8-4 0,6-2 0,5-1 184,5-1 0,3 1 1,10-5-1,8 1-44,10-1 1,6-5-1,8-2 1,1-1 0,1 1-702,2-3 1,5 0 0,-2-2-1,-2 0 1,-4 0-1503,-4 0 1,-7 1 1829,1 3 0,-2 3 0,-2 6 0</inkml:trace>
  <inkml:trace contextRef="#ctx0" brushRef="#br0" timeOffset="126">25592 9190 13736,'0'-8'1426,"0"0"0,0-2 81,0-1-1033,0 4 0,0-4 1,0 3-1,0-3 347,0-2 0,4 5 1,1 0 447,-3-2 0,1 5-1251,1 0 1,-2 5 0,2 5 0,-3 4 0,-1 6 341,0 6 0,0 3 0,0 2 0,0 3 0,0 5-2,0 6 0,0 0 0,-1 4 1,-2-1-1,-3-3 0,1-2-259,-1 0 1,1-3 0,2-1 0,-1-6-222,1-1 1,2-8-808,1-3 0,0-9 231,0-7 1,0-5 0,0-8 0,0 0-3592,0-4 4546,0 3 1,-6-9 0,-1 4 0</inkml:trace>
  <inkml:trace contextRef="#ctx0" brushRef="#br0" timeOffset="127">26287 9165 10274,'0'-8'1376,"0"0"1,0-2-719,0-1 0,4 3 0,2 1 0,-1 0-24,1 0 0,-2 3-404,-4-4-561,5 5 7,-3-2 1,2 9-1,-7 1 316,-1 2 0,0-3 0,2 3 267,-2-1 1,3-1 5,-3-1 127,2-2 64,2 3 38,0-5 1191,0 0-1484,0 6 0,0-4 0,0 7-182,0 0 1,0 4 0,0 3 0,0 5 0,0 4-98,0 4 1,0-2-1,0 5 1,0 0 0,0-2 24,0 0 1,0-1 0,0-5-1,0-2 1,0-3-220,0-1 1,0-6 0,0-3-1120,0 0 768,0-3 1,0 1 0,0-3 256,0 4 0,0 3 0,0 1 0,0 1 1,0-1 365,0 1 0,0-6 0,0 4 0,0-5 0</inkml:trace>
  <inkml:trace contextRef="#ctx0" brushRef="#br0" timeOffset="128">27081 9128 12806,'0'-8'548,"-1"0"1,-2-2-155,-1-1 1,0-1-101,4-1 0,-2 6 1,-2 3-1,-3 4-117,0 4 1,-4 3 0,3 6-1,-3-1 1,-2 0 22,1 1 0,0 3 0,-1 1 0,1-1 0,1 1-5,3-1 1,-3 1 0,2-5-1,0 1 1,0-1-29,5 1 1,-1-5 0,1 0 0,1 2-276,1 1 1,4-4 0,1-2 0,2-1 0,2 0-52,3-1 0,1-1 1,2-2-1,3 0 0,2 0 59,1 0 0,-4 0 0,2 1 1,-2 2-2,1 1 1,-2 4 0,3-2 0,-4 1 0,0 2-9,-1 2 1,-4 6 0,-1-1-1,-1-1 90,-3-1 1,-2 3 0,-1 1 0,0 0 0,0 1 15,0 0 1,-4-2 0,-2 2 0,-1-1-1,-1-3 121,1-1 0,-2-2 0,3-1 0,-1-1 27,-2-2 0,2-5 0,-2 1 0,0-3 1,-2-1 44,-2 0 1,1-1 0,-1-3-1,1-4-283,0-3 1,-1-3 0,1-1 0,1-2-121,3 2 1,-3 1 0,4 2-1,0-1 1,1 1-1257,1 0 1,2 1-1786,-5 2 3201,5 4 1,3 5-1,7 0 1</inkml:trace>
  <inkml:trace contextRef="#ctx0" brushRef="#br0" timeOffset="129">27031 9190 9257,'0'-12'256,"-4"-1"0,0 1 307,1 0 0,7 1 0,5 1 0,2 3 0,2 1 1,4 4-62,4 0 1,-2 2 0,2 0 0,1 0-1,3 0 1,2 0-386,2 0 1,-1 0-1,-6 0 1,-2 0-1,1 2-575,-2 2 0,3-1 0,-5 3 0,-2 1 429,-1 0 1,4 2 0,1 3 0</inkml:trace>
  <inkml:trace contextRef="#ctx0" brushRef="#br0" timeOffset="130">25754 10716 19416,'0'-9'-3529,"0"1"4063,0-2 1,0 4 27,0-3 1,-2 7 0,-2-3-7,-4 4 1,1 1-1,-1 0 1,-2 0-170,-1 0 1,-3 1 0,-1 4-1,-3 3 1,-3 3-142,-5 1 1,1 1 0,-5 0 0,0 4-49,-3 4 0,1-2 0,-1 2 0,0 1-100,1 1 0,6 2 0,7 0 0,1-1 167,3 1 1,6-4 0,5-2 0,6 1 129,6-1 1,7-4 0,15 2 0,7-4-1,10-2 16,10-2 0,6-4 0,-25-5 1,0 0-1,1 0 0,-1 0 1,1 0-1,-1-1-488,-1-1 0,-1 0 0,1-1 0,0-1 0,29-9 0,-4 2-600,-7 3 0,-14 2 1,-17 8-4662,-11 2 5194,-6 3 1,-23 11 0,-5 1 0</inkml:trace>
  <inkml:trace contextRef="#ctx0" brushRef="#br0" timeOffset="131">26461 11100 8442,'-2'-15'161,"0"3"1,-3 1 451,3-1 1,-1 6-1,0 3 1,-2 7 0,-1 7-1,-1 6-293,0 2 1,3-3 0,-4 6-1,0 3 1,-1 3 0,1-2-561,-2-4 0,1 1 1,-1-2-1,2 3 0,-2 0-1863,-1 1 1,3-1 2102,0-4 0,5 4 0,-3-5 0</inkml:trace>
  <inkml:trace contextRef="#ctx0" brushRef="#br0" timeOffset="132">27006 10691 10259,'-1'-11'-707,"-3"3"1,-3 5 1180,-5 11 0,-2 7 0,-1 13 1,-2 2 46,2 2 0,1 1 0,2 3 1,1-2-1,1-1-449,2 2 0,5-4 0,-1 1 1,3-2-1,1-2-468,0-2 1,-2-1-1,-1 0 1,-1-2 0,2-2 385,0-5 0,-3 4 1,-2-1-1</inkml:trace>
  <inkml:trace contextRef="#ctx0" brushRef="#br0" timeOffset="133">26870 10802 8462,'0'-35'0,"0"2"0,0 4 443,0 2 0,6 8 1,2 3-1,4 2 1,5 1 160,3 1 1,0 1 0,2 1-1,3 3 1,2 2-326,1 2 0,-3 3 1,-3 4-1,-3 5 1,0 3-1,-1 5-274,0 3 0,-7 4 1,-7 0-1,-2 1-89,-2 0 0,-6 0 0,-2 0 0,-3-1 0,-3 1 1,-1 0-82,-2 0 0,-5-4 0,2-2 0,-4 0 382,-1 0 1,0-3 0,1 0 0,-1-3-1,1-4 406,4-1 0,2-1 1,5 3-473,1-2 1,7-1 0,5 3 0,6-2-178,5 2 1,7-3-1,3 1 1,2 1-1,4 3-155,2 0 1,-3 0 0,3 1 0,-4-1-27,-5 1 1,0 0-1,-7 2 1,0 3-1,-6 2 1,-7 0 150,-9 0 1,-6 3-1,-14-2 1,-5 2 138,-6 2 0,0-6 1,-4-2-1,0-3 1,1-2 154,0 0 0,7-5 0,7-3 0,5-2-468,3-2 1,-1 0 0,5 0 0,2-2-958,1-2 1187,2 3 0,-6-10 0,-1 4 0</inkml:trace>
  <inkml:trace contextRef="#ctx0" brushRef="#br0" timeOffset="134">28582 9203 8349,'0'-13'-29,"0"5"1,0 0 0,0-2 0,0-1 0,1 0-1,2 1 413,1 2 1,2 0-1,-3-5 1,2 2-1,1 2 1,-1 0-1,-1 0 931,2-2 0,-5 2-734,3 1 0,-2 7 0,-4 2-342,-2 10 0,1 3 1,-5 8-1,0 4 0,0 6-43,-1 4 1,2 1 0,-2 2-1,0 0 1,1 4-155,1 1 1,-4 0 0,4 3 0,0-4-1,3-3-425,3-4 1,1-7 0,0 0 0,0-5-1,0-3-1057,0-4 1,5-5-1,4-4 1440,2-4 0,1-2 0,1-2 0</inkml:trace>
  <inkml:trace contextRef="#ctx0" brushRef="#br0" timeOffset="135">29115 9091 8457,'-12'-4'1107,"0"0"1,5 1-585,3 7 0,1 3 0,0 7 0,-1 1 45,1 1 1,2 8 0,1-1 0,0 6 0,-2 3-1,0 2-191,-2 2 0,-2 1 1,3-1-1,-1-1 0,1-4 1,2 0-603,1-4 1,0-2 0,0-4 0,0-5-1961,0-2 0,0-6-150,0 1 0,1-7 2335,3 2 0,3 3 0,6 0 0</inkml:trace>
  <inkml:trace contextRef="#ctx0" brushRef="#br0" timeOffset="136">29885 9091 8590,'0'-12'474,"0"-1"996,0 1 1,0 3-717,0 1 1,-6 11 0,-4 2 0,-5 11-1,-5 8-224,-4 8 1,-2 5-1,-3 5 1,-4 5 0,-3 3-82,-1 4 0,4 5 1,1-1-1,2 3 0,4 0-246,3-3 0,11-9 1,8-9-1,4-7 1,4-8-268,4-7 0,9-6 0,4-3 0,2-5 0,2-3-197,0-1 1,1-5 0,1-5-1,2-4 1,-1-4-353,-2-1 0,-5 2 0,-2-3 0,-2-2 138,-6-2 0,-4 4 1,-7-1-1,-2-1 510,-2-2 0,-4 5 0,-10 3 1,-7 3-1,-7 4 188,-4 0 1,-5 7 0,0-1-1,1 6 1,1 3 40,2 1 0,7 4 1,5-2-1,10 2-4409,9 1 4145,19-5 0,18-2 0,13-5 0</inkml:trace>
  <inkml:trace contextRef="#ctx0" brushRef="#br0" timeOffset="137">28036 11373 8255,'-8'0'1930,"0"0"-1529,5-6 0,-3 4 1,6-7 62,0 0 1,2-2 0,2-2-1,4 1 1,3-2-74,2-2 0,-4 0 0,2-4 0,4-4 0,3-2-191,4-3 1,3-9 0,4-1 0,4-2 0,2-3-167,-2 0 1,3-1 0,-5 1 0,1 7-1,-4 8-135,-6 7 0,-6 4 0,-6 7-514,-2 3 581,-5 2 0,2 12 0,-5 2 0,0 5 103,0 3 0,4-1 0,1 6 1,-3 1 39,0 1 1,-2 6 0,0 2 0,0-1 0,0 2-104,0-1 1,0 1 0,0 3 0,0-4 0,1 1-405,3 0 0,-2-6 1,2 0-1,-1-4 1,-1-1-1309,2-2 0,1-1-1142,-5-6 2848,0-5 0,5-1 0,2-6 0</inkml:trace>
  <inkml:trace contextRef="#ctx0" brushRef="#br0" timeOffset="138">28222 11261 9485,'-19'0'340,"2"-1"1,9-3 407,4-4 0,4 1 0,4-2 0,6 1 0,5 0-129,6 0 0,3-1 0,5-2 0,3 2 0,1 0-910,0 0 0,-1 3 1,1 2-1,-4 3 1,-3 1-3637,-1 0 3910,-6 0 1,5 0 0,-5 0 0</inkml:trace>
  <inkml:trace contextRef="#ctx0" brushRef="#br0" timeOffset="139">28756 11224 9245,'0'8'815,"0"1"-434,0 0 0,0 4 0,0 2 1,-2 3-1,0 1-300,-3 3 0,1 2 0,4-1 0,0-1 0,0-1 0,0-1-2848,0 0 2767,0-2 0,0-1 0,0 3 0</inkml:trace>
  <inkml:trace contextRef="#ctx0" brushRef="#br0" timeOffset="140">29488 10864 8530,'6'-1'63,"-1"-3"500,-4-4 0,3-3 1,0-2 1355,-1 1 1,-2 4-1319,-1-1 1,-5 7-1,-3-3 1,-5 4-1,-2 2-238,-2 4 1,-5 6-1,2 6 1,-5 4-1,-3 4-75,-1 3 0,-1 6 0,3-1 1,-1 3-1,3 1-134,3 0 0,11-4 0,0-1 0,4-2 0,4-3-125,2-5 1,11-4-1,3-6 1,5-1-1,4-3-82,2-4 0,5-2 0,1-2 1,0-2-1,1 0-844,-4-3 1,0-3 0,-3 3 0,1-1 0,0-1-3832,0 0 4728,-6 5 0,5-9 0,-5 4 0</inkml:trace>
  <inkml:trace contextRef="#ctx0" brushRef="#br0" timeOffset="141">29698 11311 8265,'7'-6'69,"-1"0"0,-2-3 0,0 1 0,0 0 1180,2 1 1,-3 0-894,5 3 0,-5 8 0,1 1 0,-3 9 1,-2 6-1,-2 0-115,-1 1 0,-6 0 0,2 3 1,-2 1-1,1-1-938,0-4 0,5 2 1,-3-4-1,2 0 1,2 0 696,2-3 0,1-7 0,0-2 0</inkml:trace>
  <inkml:trace contextRef="#ctx0" brushRef="#br0" timeOffset="142">30009 10939 8536,'0'-21'-1,"1"2"1,3 1 417,4 3 0,-1 2 1,2 5-1,0 4 179,2 3 0,-4 3 0,-3 7 1,-2 7-369,-2 6 1,-2 9 0,-2 2 0,-4 2 0,-3 3 0,-2-2-165,1-3 1,0-2 0,-1-3 0,1 1 0,-1-2-799,1 0 0,4-3 0,1 0 0,0-4-1099,0-3 1833,4 2 0,-8-5 0,4 4 0</inkml:trace>
  <inkml:trace contextRef="#ctx0" brushRef="#br0" timeOffset="143">29922 10988 8449,'-4'-17'34,"-1"-3"0,3 0 305,0-1 0,9 4 1,6-2-1,6 1 0,4 2 591,2-2 1,4 8 0,3-2 0,2 2 0,4 3-385,-4 3 0,3 4 0,-5 4 0,0 6 1,-5 5-322,-5 6 0,-5 6 0,-9 5 0,-4 2 0,-2 6 43,-2 3 1,-7 1 0,-6 3 0,-6-2 0,-4 1-270,-2-2 1,-4 3 0,-2-6 0,0-2 0,-4-3-46,-1-3 1,-1-6-1,0 1 1,3-6-61,5-6 1,5-7 0,12-5 0,1-4 0,2-6-670,5-6 0,3-6 0,2-7 0,3 0 775,5 1 0,7-12 0,4-3 0</inkml:trace>
  <inkml:trace contextRef="#ctx0" brushRef="#br0" timeOffset="144">5843 17649 21064,'-7'-13'-997,"-4"1"0,3-1 0,-3 1 0,-2 0 0,1-1 1285,-1 1 0,0 3 0,-2 1 1,-2 0-1,2 0 0,1 1 1090,2 1 1,6-1-1025,6 7 0,13-1 0,11 9 0,9 2 1,9 0-1,7-1-32,8-1 1,-20-3 0,3-1 0,5 1 0,1 1 0,8-2-1,2 0 1,11-1 0,3-2-88,-18 0 0,2-1 0,1 1 0,8-2 0,3 1 0,1-1 0,-11 0 1,1 0-1,1 0 0,1-1 0,3-1 0,1 0 0,0 0 0,1-1 0,3 0 1,0-1-1,0 0 0,1 0-188,-12 1 0,0-1 0,1 0 0,0 0 1,0 1-1,1-1 0,1 0 0,0 0 0,0 0 1,1 0-1,1 0 0,0 0 0,1 0 0,0 0 1,0 0-1,1 0 0,-1 0 0,0 0 0,1 0 1,-1 0-1,0 0 0,1 0 0,-1 0 0,0 0 1,0 0 25,-1 0 0,0 0 1,0 0-1,-1 0 0,1 0 1,-2 1-1,-1-1 0,1 0 1,0 0-1,-1 1 0,0 0 1,1 0-1,-1 0 0,0 0 1,0 1-1,0 0 0,0 0 1,-1 0-1,1 0 0,-1 1 1,13-1-1,0 1 0,-1 0 1,1 1-74,-3-1 0,0 1 0,0-1 0,-1 1 0,-3 0 0,0 0 0,-1 1 0,-1-1 0,-4 2 0,-1 0 0,-1 0 0,-1 1 0,0-1 0,-1 1 0,0 0 0,0 1 0,15 0 0,1 1 0,-2 0 0,-7-1 0,-2 0 0,0-1 0,-3 1 0,-2-1 0,0 0 0,-4 0 0,0 0 0,-2 0 0,19-1 0,-1 0 0,-4 0 0,-2 0 0,-6 1 0,-3 0 0,-8 0 0,-4 0 0,24 2 0,-19 0 0,-15 0 0,-15 6 0,-10-9 0,-13 4 0,-10-4 0,-9-1 0,-10 0-785,-2 0 1,2 0 0,-2 0 0,4 0 0,2 1 0,2 3-433,-1 5 1,2 2-1,0 2 1217,2 4 0,-3 0 0,4-1 0,0-5 0</inkml:trace>
  <inkml:trace contextRef="#ctx0" brushRef="#br0" timeOffset="145">31324 9128 11975,'-7'-5'142,"3"-4"0,2-2 780,2-1 1,0 0-1,0-1 1,2 2-1,0 1 1083,2 2 0,1 4 0,-4-3-1450,3 2 1,-3 10 0,4 9 0,-4 5 0,-1 9-248,0 8 0,0 2 0,0 8 0,0 1 0,-1 1-436,-4 1 0,3 1 1,-5 0-1,1-4 1,2-3-1231,-1-6 0,3-12 0,-2-1 256,3-5 1,6-8 0,2-8 0,1-6 1265,1-5 0,4-9 1,7-2-1</inkml:trace>
  <inkml:trace contextRef="#ctx0" brushRef="#br0" timeOffset="146">31770 9215 10606,'13'0'-635,"-1"0"0,0 0 586,1 0 0,-5-1 0,0-2 0,1-3 0,-3-1 188,-1-2 1,0 2 0,-1-1 0,0-2 0,1-1 0,-1-1 0,0-1 453,1 1 0,-3-1 0,3 2 0,-1 2 1,0 0-1,-1 0 3874,-1-2-3848,-2 4 0,0 8 0,-2 12 0,-1 7 0,-2 8-203,-2 5 0,-1 4 0,-3 3 0,1 1 0,3 1-354,2 0 1,-4-3 0,5 2-1,2-3 1,0-5-780,2-4 0,0-7 0,0-3 0,2-2 0,0-5-4962,2-2 5572,6-8 1,3-2 0,6-7 0</inkml:trace>
  <inkml:trace contextRef="#ctx0" brushRef="#br0" timeOffset="147">32266 9178 10090,'0'-9'248,"0"1"0,0-1 322,0-2 1,0-2 0,2 1 0,2-1-1,4 1 439,3 0 1,3 3 0,1 2-1,3 2 1,1 2 0,2 3-711,-2 4 0,3 3 0,-5 7 1,-2 2-1,-1 5 0,-3 3-17,-3 0 1,-1 7-1,-4 0 1,1 1-186,-1-3 1,-2 1-1,-2 1 1,-2 0-1,-1 2-227,1-1 1,-2-2 0,0-5 0,1 0 0,0 0-555,0 0 0,0-6 0,4-3 0,0-2-1165,0-1 0,0-1 1,0 0-940,0 1 2780,0-6 0,0-2 0,0-5 0</inkml:trace>
  <inkml:trace contextRef="#ctx0" brushRef="#br0" timeOffset="148">32328 9413 9485,'-6'0'2959,"11"0"1,9 0-2343,11 0 0,6 0 0,7 0-823,6 0 1,9-4 0,7 0 209,4 1 0,5-4 1,-31 4-1,-1 0 0</inkml:trace>
  <inkml:trace contextRef="#ctx0" brushRef="#br0" timeOffset="149">31758 11274 8425,'-9'0'1604,"1"0"192,-1 0 1,2 0 0,0-2-914,1-2 1,4 1-1,4-5 1,5-1-1,3-2-202,4-2 0,2-5 0,1-2 1,3-5-1,5-4-262,4-4 0,0-3 0,7-1 0,2-1 0,1 1-182,0 0 0,-2 0 0,0 0 0,0 1 0,-1 4-96,-3 7 0,-7 6 0,-6 7 1,-2 1-395,-3 2 0,-6 4 1,-2 6-1,0 3 48,0 5 0,-3 3 0,3 3 0,-1 2 259,-4-2 1,0 4 0,-2 2-1,0 2 66,0 2 0,0 0 0,0 1 0,0 2 0,0 1-290,0-2 1,-4-1-1,0 0 1,-1 2 0,1 0-598,0-5 1,0 2-1,4-6 1,-1 2-14,-4-1 0,4-3 0,-3 2 0,3-1 0,1-3-759,0-1 1,0-1 0,0-1-739,0 0 1,-6-5 2276,-2-3 0,-3-2 0,-2-2 0</inkml:trace>
  <inkml:trace contextRef="#ctx0" brushRef="#br0" timeOffset="150">31894 11100 9299,'-12'0'2782,"4"0"-1758,-1 0 0,8-4 0,2 0 0,10 1 532,9 2 1,9-3 0,4-1 0,4 1 0,4 0-1536,5 0 1,2-1 0,2 2 0,-1-3 0,2 1-3837,3-1 3815,-3-3 0,4 2 0,-5-6 0</inkml:trace>
  <inkml:trace contextRef="#ctx0" brushRef="#br0" timeOffset="151">4590 9339 8328,'-4'-8'590,"0"-1"0,0 5 402,4-4 1,0 4 0,0-4 542,0-2 1,0 6 0,0 4-588,0 7 1,0 5 0,0 5 0,0 3 0,0 5-379,0 4 1,0-3 0,0 5 0,-2-1-1,-2 2-331,-4-1 1,1 5-1,-1-4 1,-1 0-545,2-4 0,-2-1 1,5-4-1,1-2-2477,2-5 0,-4-2-60,1-2 1,0-6 0,6-6 2841,2-7 0,3-9 0,5-4 0</inkml:trace>
  <inkml:trace contextRef="#ctx0" brushRef="#br0" timeOffset="152">4764 9426 8415,'-2'-7'2856,"-2"3"1,-1 4-2051,-4 4 1,0 3-45,5 5-495,-6 6 1,9-3-1,-5 5 1,2-1-1,0 0 1,1 3 232,2 2 1,1-4-1,1 0 1,2-1-184,1 0 1,6-4-1,-1 0-210,6-5 0,1 0 0,3-6 0,0-3 0,0-3 1,3-7-362,2-2 0,-3-7 1,-2-2-1,-1-5 1,-3-3-298,-1-1 0,-3 0 1,-3 5 114,-4-1 1,-2 0-1,-2 2 1,-2 2 249,-2 4 1,-7 4 0,-7 2 0,-1 2 30,-3 5 1,2 4-1,0 4 1,-1 5-195,2 2 0,-3 1 1,7 0-1,2 1-1143,4-1 1,4 1 0,-1-1 1491,0 0 0,7 1 0,6-1 0</inkml:trace>
  <inkml:trace contextRef="#ctx0" brushRef="#br0" timeOffset="153">5123 9339 11818,'-5'-7'2517,"4"3"1,-4 9-1847,4 8 0,1 5 0,0 7 1,-1 1-1,-2 3 0,-1 5-602,1 6 0,2-1 0,1 1 0,0-6-1994,0-5 1,1-4 0,2-4 0,2-5 1924,2-2 0,7-7 0,5-2 0</inkml:trace>
  <inkml:trace contextRef="#ctx0" brushRef="#br0" timeOffset="154">5533 9351 8415,'-8'-7'1210,"-1"5"1,1 4 0,0 8-400,-1 5 0,5 5 0,-3 4 1,1 3-1,-1 2 0,-3 4 1,0 2-466,2 3 1,-3-1 0,4-1-1,-1-3 1,1-4 0,1-3-3014,4-1 1,0-6-3745,2-3 6411,0-13 0,0-10 0,0-12 0</inkml:trace>
  <inkml:trace contextRef="#ctx0" brushRef="#br0" timeOffset="155">5595 9314 12958,'0'8'1915,"0"1"-1197,0 0 1,0 7 0,1 1 0,2 4 0,1 4 0,-1 2-210,-2 1 1,3 0-1,0-1 1,-1 2-1084,-1-1 1,-2-4 0,0-2-1,0-2 1,0-2-1090,0-3 0,0-1 1,-2-3-1,-2-3 1663,-4-4 0,-3 3 0,-2 0 0</inkml:trace>
  <inkml:trace contextRef="#ctx0" brushRef="#br0" timeOffset="156">5458 9624 8415,'2'7'4837,"2"-3"-3434,3-2 1,7-8 0,2-1-1,5-1-284,2 0 1,3-5 0,3-5 0,4-1-1808,3-3 0,1-1 0,2-4 688,2-2 0,-2 3 0,4-4 0</inkml:trace>
  <inkml:trace contextRef="#ctx0" brushRef="#br0" timeOffset="157">6736 6338 8415,'0'-13'853,"0"1"1,0 4 0,-1 1 0,-2 3 52,-1 5 1,-2 11 0,2 13 0,-4 7 0,-2 5-1,1 3 1,0 3-838,0 1 0,-2 0 0,-2 1 1,2-3-1,2-5 0,2-4-1880,1-4 1,5-6-1,8-8 1811,5-10 0,9-21 0,-2-10 0</inkml:trace>
  <inkml:trace contextRef="#ctx0" brushRef="#br0" timeOffset="158">6947 6387 10511,'-8'2'870,"-1"3"0,0 6-262,-2 4 1,3 7-1,-1 0 1,1 6-1,1 5 93,3 3 0,3 0 0,2-3 0,3-4 0,6-5-279,5-3 1,4-4 0,5-9 0,-1-5-486,2-6 1,-3-9 0,7-9-1,-4-3 1,-5-2-262,-3-3 0,-3 2 1,-3-5-1,-3 0 0,-4 2 1,-3 0-278,-1 2 0,-6 2 0,-7 3 0,-6 2 1,-5 4-297,0 4 776,-1 6 1,-4 7-1,0 8 1,1 4 0,2 5-302,1 4 0,5 6 0,0 2 0,4-1-720,5-2 0,0-3 0,7-1 1142,1-1 0,13-6 0,3 3 0</inkml:trace>
  <inkml:trace contextRef="#ctx0" brushRef="#br0" timeOffset="159">7431 6325 8415,'7'-1'0,"-3"-3"0,-3 8 3511,-1 0 1,-1 12-2668,-3 9 0,-3 6 1,-6 7-1,1 4 0,1 3 1,1 2-1,3 0-1603,2-2 0,1-6 0,4-2 0,1-9 0,3-9-5949,5-7 6708,7-8 0,-2-4 0,4-7 0</inkml:trace>
  <inkml:trace contextRef="#ctx0" brushRef="#br0" timeOffset="160">7803 6412 10055,'-8'0'3689,"1"1"-3069,1 4 1,1 1 0,2 8 0,-1 3 0,1 5 0,0 5-694,-1 6 1,3-1 0,-3 1-1,1 2 1,0-1 0,-1-1 0,1-5-2994,2-6 1,1-4 3065,0-6 0,5-5 0,2-2 0</inkml:trace>
  <inkml:trace contextRef="#ctx0" brushRef="#br0" timeOffset="161">7803 6449 8415,'-7'-12'1301,"3"-2"1,3-1-405,1-2 1,1 1-1,4 3 1,6 0 0,6-3-1,2 0-79,3 1 1,3 2 0,3 5-1,1 4 1,-2 3-812,-1 1 0,-2 1 0,-3 3 0,-5 6 0,-2 5-251,-2 6 0,-5 3 1,-4 4-1,-6 2 0,-6 2 1,-7 1 576,-4-1 0,0 2 1,0-5-1,-2-1 363,-2-2 0,-1 1 0,2-2 0,2-5-134,5-5 0,6-4 0,3-2-625,2 0 0,2-7 1,7 2-1,4-2-193,3-2 0,2 0 1,1 0-230,2 0 0,-2 0 0,2 0 0,-2 1 101,-1 3 1,-1 2-1,-1 4 1,-3-2 419,-4 1 1,-2 2 0,-2 2 0,0 1-1,0 1 77,0 1 1,-6 5 0,-2-4 0,-3-1 145,-1 2 0,-2-4 0,-1 2 0,-3-3 1,0-4-63,0 0 1,0-7 0,3 3 0,-3-4-462,-1-1 1,-2-1 0,-2-5 0,0-5 0,4-4-1469,1 0 0,-2 1 1,3 2-1,2-1 1732,1 1 0,2-6 0,-1-2 0</inkml:trace>
  <inkml:trace contextRef="#ctx0" brushRef="#br0" timeOffset="162">1241 7528 12225,'1'-8'1072,"2"0"0,1-2 1,-1-1-1,-2-1 1164,-1-1 1,0 8-1,0 5-1316,0 7 1,0 9 0,0 5 0,0 2-568,0 2 0,-1 5 0,-2 3 0,-3 3 0,1 1-581,-1 1 0,-2-1 0,4-1 0,1-3-1525,2-4 0,1-4 0,0-5 0,0-3 91,0-3 1,1-8 0,3-1-4049,5-4 5710,2-7 0,1-6 0,0-7 0</inkml:trace>
  <inkml:trace contextRef="#ctx0" brushRef="#br0" timeOffset="163">1526 7528 8415,'0'-12'339,"0"-1"1,1 1 3041,3 0 1,-1 1-2526,5 2 0,-1 11 0,2 10 1,-5 9-1,-3 5-143,-1 3 0,0 8 1,0-2-1,0 0 1,0 3 11,0-3 0,-4 7 0,0-8 1,0 3-1275,-2-1 0,5-7 0,-3 0 0,2-1 0,2-2-954,0-1 1,2-5 0,2-11-2534,4-5 0,-1-4 1592,1-4 2444,0-3 0,5-11 0,-1-1 0</inkml:trace>
  <inkml:trace contextRef="#ctx0" brushRef="#br0" timeOffset="164">1898 7590 8415,'-8'-8'2303,"1"0"1,1-2 1341,4-1 0,-4 3-2529,2-1 0,5 3 0,8-4 0,2 3-936,1 2 1,2 0 0,1 5 0,2 0-137,-2 0-106,-2 0 1,4 0-71,0 0 1,-2 6-1,-6 2 1,-2 3 151,-1 2 0,-3 5 0,-8 2 0,-4 4 196,-6 0 1,1 1 0,-4 0 0,1 0 0,1 0 117,1-1 0,2-3 1,4-3-1,2-3 1,1-4-423,3 0 1,3-5-73,5-2 0,3-4 0,8-4 0,5-4 0,4-4-348,4 0 0,-2 0 1,5-1-1,0 2-30,-1 3 0,-3 2 0,2 6 0,-2 0 0,-2 2 205,-2 2 1,-12 8 0,-1 9-1,-4 4 650,-4 4 0,-12 2 1,-6 7-1,-5-1 0,-8-1 433,-2-3 0,-2 1 0,-3-5 0,4-3 0,-1-4-121,0-5 1,-1-5 0,-3-2 0,3-3-869,4-2 0,7-2 0,3-7 0,1-6-1310,3-5 1,3 1 0,3-2 0,5 1 1548,3-2 0,6-2 0,2-6 0</inkml:trace>
  <inkml:trace contextRef="#ctx0" brushRef="#br0" timeOffset="165">1253 6796 8415,'0'-12'264,"0"0"0,0-1 1,0 1-1,1 1 2013,3 3 1,-2 5-1,2 11-1421,-3 9 1,-1 10-1,-1 6 1,-2 3-1,-1 1 1,0 2-1,0 1-367,0 1 0,-5 1 1,5-7-1,0 0 1,0-3-1149,0-2 1,0-1 0,4-6 0,0-2-1,0-5-1711,0-2 1,1-3 0,3-3 0,5-3 2369,2-4 0,1-7 0,0 0 0</inkml:trace>
  <inkml:trace contextRef="#ctx0" brushRef="#br0" timeOffset="166">1613 6834 8415,'0'-13'2143,"0"1"2696,0-1-3888,0 7 0,0 6 0,0 9 0,0 6 0,-2 7-452,-2 6 1,3 4 0,-5 4 0,2-2 0,0-1-778,1 2 0,-2 0 0,1 1 1,1-3-1168,1-4 1,2-3-1,0-1 1,0-1-2019,0-4 0,5-6 3463,-1-6 0,5-5 0,-2 3 0</inkml:trace>
  <inkml:trace contextRef="#ctx0" brushRef="#br0" timeOffset="167">1799 6883 8415,'0'-12'595,"0"-1"0,0 1 1,1-2 616,3-2 0,3 2 0,7-4 1,1 2-1,4-1 474,5 2 1,-6 5-1,8 3-1181,2 2 1,-4 2 0,5 6 0,-4 4-194,-4 4 0,-3 4 0,-6 10 0,1 1 1,-1 3 40,0 4 0,-5 3 0,-3 1 0,-2 0-167,-2 0 1,0 5 0,0-1 0,0-2 0,-2-5-432,-2-5 0,3-3 1,-3-1-1,2-2 1,2-2-2682,0-4 0,0-8-1210,0 0 0,0-8 3016,0-1 0,-5-11 1,-2-8-1</inkml:trace>
  <inkml:trace contextRef="#ctx0" brushRef="#br0" timeOffset="168">1972 7107 8415,'13'-9'3128,"-1"1"1,2 0-1725,3 1 0,6-8 0,7 2 1,2 0-1,3-1 0,0 1 1,1 1-1980,-3 0 0,3-1 1,-3 1-1,2 1 0,-1 2 575,-1 5 0,0-3 0,4 1 0</inkml:trace>
  <inkml:trace contextRef="#ctx0" brushRef="#br0" timeOffset="169">1811 12390 7928,'0'-12'199,"0"-1"0,0 1 1,0-2-1,2-1 1,0-2-1,2 2 1,-1 1 842,-1 2 0,2 0 0,0-1 1,0 1-1,2 1 64,2 2 1,-1 5 0,0 8-1,-1 6 1,0 5-429,-1 6 0,1 8 0,-3 5 1,1 6-536,-1 6 0,-2-2 0,-1 1 0,0 1 0,0-1 0,0-1-687,0-1 0,1-6 1,2-6-1,1-4-1243,-1-3 0,3-8 1,-1-1-687,2-5 0,0-7 2473,1-12 0,3-4 0,-4-12 0</inkml:trace>
  <inkml:trace contextRef="#ctx0" brushRef="#br0" timeOffset="170">2245 12291 7875,'6'-13'1621,"-5"1"1,5 4-890,-6-1 0,1 8 1,2 1-1,1 7 0,-1 5 443,-2 5 1,-1 4 0,0 7-1,0 4-509,0 0 0,4 4 1,0-5-1,-1 2-731,-1 1 1,2-3 0,0 4-1,0-4-1194,2 0 1,-5-2 0,4-6-1379,1-2 0,1-5 2637,5-8 0,1-8 0,-1-6 0</inkml:trace>
  <inkml:trace contextRef="#ctx0" brushRef="#br0" timeOffset="171">2506 12254 7852,'0'-13'1352,"0"1"405,0-1 0,0 1 0,1 0-1154,3-1 1,7 1 0,7 1-1,0 1 1,2 2 0,-1-1-330,3 3 0,1-1 1,1 4-1,-2-1-289,-1 1 0,-6 2 0,1 2 1,-2 5 2,-2 6 0,-5 2 0,-4 8 1,-6 3 139,-5 2 1,-3 6-1,-3-2 1,-1 0 214,-1 4 0,-1-1 1,5-1-1,-1-5 32,1-6 0,5 0 0,3-6 0,2 0 0,4-4-263,2-4 0,3-2 1,5-6-1,1-2-100,-1-2 1,2-3 0,1-5 0,3 0-141,1-1 0,-2 1 1,3-1-1,1 2-242,-2 3 0,1 3 0,-5 5 0,1 0 1,-2 2-1,-4 7 21,-6 7 0,-3 8 0,-3 4 1,-5 6 700,-6 1 0,-9 3 0,-1-1 0,-6 0 76,-3 0 1,5-6 0,-2-5-1,2-6-477,3-2 1,-1-5-1,1-6-1311,4-2 0,3-6 0,9-8-4018,4-2 5378,2-1 0,2 0 0,0-1 0</inkml:trace>
  <inkml:trace contextRef="#ctx0" brushRef="#br0" timeOffset="172">1935 13295 7829,'-1'-12'411,"-3"0"1,2-1-1,-2 1 1,3-1-1,1 1 862,0-1 1,0 4-1,0 6 1,0 11-1,0 12-316,0 7 1,1 9-1,2 8 1,1 3-536,-1 4 0,-2 3 0,-1-2 0,0 2 0,0-2 0,0-1-988,0-1 0,0-6 0,-1-4 0,-2-6-844,-1-5 1,0-8 527,4-5 1,4-9 0,1-7 881,2-7 0,2-15 0,3-4 0</inkml:trace>
  <inkml:trace contextRef="#ctx0" brushRef="#br0" timeOffset="173">2345 13196 7898,'0'-5'3846,"0"5"-2734,0 6 1,0 12 0,0 6 0,0 6 0,0 5 0,0 5-177,0 2 0,0 5 0,0 5 0,0 1-1360,0-5 1,0-5-1,0-9 1,1-3-666,3-5 1,-1-6-1,5-11 1089,2-5 0,1-8 0,1-3 0</inkml:trace>
  <inkml:trace contextRef="#ctx0" brushRef="#br0" timeOffset="174">2766 13060 7891,'-12'1'555,"1"3"354,3 4 1,-3 9 0,2 5 0,-2 7 0,-1 8 0,0 7 138,-1 5 1,2 4 0,1 2 0,4 2 0,0 1-1,3-3-13,2-6 0,6 1 0,5-6 0,4 0-604,2-2 0,6-13 0,-1-6 0,3-5-392,0-7 1,1-4-1,0-9 1,-2-3-508,-2-7 1,3-11-1,-5-7 1,-1-2-1,-4-3 1,-6-4-653,-3-2 1,-1-1-1,-4 7 1,-1 1 666,-3 6 1,-3 1 0,-7 4 515,-2 2 0,-4 5 1,-4 9-1,-3 8-47,-1 10 1,-3 7 0,-2 8 0,4 3 0,4 4-1910,5 3 0,2-3 1893,5 0 0,1-5 0,0 2 0</inkml:trace>
  <inkml:trace contextRef="#ctx0" brushRef="#br0" timeOffset="175">10185 12402 7816,'0'-7'511,"0"-4"1,0 3-1,0-3 341,0-1 192,0-1 1,0 1 0,0 2 0,0 6-84,0 8 1,0 13 0,0 8-1,0 6 1,-2 7 0,0 3-557,-2 4 0,-5 4 0,4 0 0,-1 1 1,-1-2-1,2-2-586,-1-5 0,2-8 0,4-4 0,0-3 1,0-3-1,0-2-2671,0-4 1,2-8-1,2-2 2852,4-1 0,3-2 0,1-4 0</inkml:trace>
  <inkml:trace contextRef="#ctx0" brushRef="#br0" timeOffset="176">10532 12402 7816,'0'-12'150,"0"-5"0,0 1 1,0 1 457,0 1 1,0 2-1,0-1 1,0 1-1,0-1 1,2 2 211,2 3 1,-2 3 0,5 6 0,-1 4-1,-3 9 256,-2 10 0,-1 6 0,0 9 0,0 2 0,-1 4-789,-4 4 0,3 0 0,-5-1 1,0-2-1,1-6 0,1-4-1129,2-3 1,2-10 0,1 1-1,0-5-2196,0-4 0,5-8 1,2-7 3037,0-7 0,4-4 0,-4-1 0</inkml:trace>
  <inkml:trace contextRef="#ctx0" brushRef="#br0" timeOffset="177">11053 12365 7816,'0'-12'-372,"0"-1"1,0 1 1538,0 0 0,-1 3 1,-2 1-1,-1-2 0,1-1 1,2-1 249,1 0 1,-2 0-1,-2 4-1127,-4 4 1,-3 8 0,-1 6-1,-2 5-89,-3 6 1,3 8 0,-3 4 0,0 3 0,-1 2-22,-1 3 1,4-1 0,-1 5-1,5-1 1,5-2 0,0 2-68,3 1 0,2-7 0,2 1 0,5-6 0,5-4-35,4-6 0,6-1 0,-3-9 0,-1-7-236,1-3 0,3-3 0,-3 0 0,0-1 0,0-3 0,-3-5-440,-1-2 1,-6-2 0,-1-3 0,-2-1 269,-2-3 0,-1 1 0,-2-2 1,0 3-1,-3 3 220,-5 3 1,-1-2 0,-9 10 0,2 1 0,-3 2 0,-4 1-37,-3 0 1,3 5-1,2 5 1,-1 5-705,-1 6 1,-1 1 0,4 0 0,3-1-2406,3 1 3253,2-4 0,-1 5 0,1-4 0</inkml:trace>
  <inkml:trace contextRef="#ctx0" brushRef="#br0" timeOffset="178">9986 13618 7816,'-8'-8'463,"0"-1"0,4 1 1,-5-4-1,1-1 322,1 1 0,2-1 1,5 1-1,1 0 1,3-1-1,4 1 0,5-1-290,3 1 0,0-5 0,4 2 0,2 3 0,0 4 0,0 2 0,-1 3-481,1 2 0,-3 1 0,1 1 0,-4 5 0,-3 5-171,-4 4 0,-6 11 1,1 0-1,-2 3 135,-2 2 1,-6 3 0,-4 1 0,-3 2 0,-4 1 0,1-2 295,-2 0 0,4-4 0,-4-1 0,1 0 0,2-5 263,4-4 1,0 0 0,7-5 0,1-2-444,2-2 0,2-4 1,3-2-1,5-2 1,2-2-506,1-2 0,5-5 1,1-1-1,1-2-227,3-3 1,1-2 0,2-3 0,0-3 0,0 0-1934,0 0 1,4-4-1,0 1 2571,-2-2 0,-1-8 0,-1 0 0</inkml:trace>
  <inkml:trace contextRef="#ctx0" brushRef="#br0" timeOffset="179">10644 13457 9177,'-13'0'2009,"1"1"-1244,0 3 0,-1 4 0,1 9 0,-1 5 0,1 5-111,0 7 0,1 0 1,1 0-1,3 0 0,1-1-326,4-2 0,6 4 0,4-8 0,3-3 1,3-6-1,2-6-177,5-4 0,3-2 1,0-8-1,1-3 0,-1-7-92,-4-8 0,4-3 0,-5-2 0,0-1 0,-2-2-390,-3-1 1,-7-4 0,-3 3 0,-3 0 0,-1-1 177,0 4 0,-3 1 0,-4 1 0,-6 1 0,-5 4 263,-4 3 1,2 5 0,0 3 0,-2 5-195,-2 3 1,4 2 0,0 5 0,2 5 0,5 5-764,3 4 1,0 0 0,5 5 0,-1-1 0,1-2 0,3-3 846,5-1 0,4-2 0,5-3 0</inkml:trace>
  <inkml:trace contextRef="#ctx0" brushRef="#br0" timeOffset="180">10904 13370 7816,'0'-13'1861,"0"0"1,0-3-1199,0 0 1,0 3-1,0 5 1,2 0-1,2 1 256,4 3 0,-1 3 1,1 1-1,3 1 0,3 3-852,3 4 1,1 7 0,-3 3 0,3 2 0,0 2-106,-1 1 1,0 2-1,-6 1 1,-1 2 0,-3 1 188,-2-2 1,-1 3 0,-4-1 0,-1 0 0,-3 0 0,-5 0 446,-2-1 1,-1 2-1,0-2 1,-1-4 149,1-1 0,1-8 1,1 3-1,3-2-266,2 1 1,2-5 0,8-5-518,8-2 0,-1 0 0,6-5 1,0-2-703,3-2 1,-2 1 0,2-5 0,1 0 0,0 0-1,0-1-2142,-1 0 1,-2 2 0,3 0 2878,-1 1 0,-6 2 0,3 4 0</inkml:trace>
  <inkml:trace contextRef="#ctx0" brushRef="#br0" timeOffset="181">9081 9426 7555,'0'-8'2340,"0"-1"-1021,0 6 0,0-8 696,0 3 1,0 4-1560,0 4 0,0 12 0,0 12 1,-2 6-1,-2 6 0,-3 8 1,-1 7-171,0 7 1,0 3-1,-4-1 1,3-2-476,1-4 1,5-6-1,-1-7 1,2-9-713,2-8 0,2-12 0,2-8 0,4-5-6266,3-8 7167,2-4 0,-1-12 0,0 0 0</inkml:trace>
  <inkml:trace contextRef="#ctx0" brushRef="#br0" timeOffset="182">9354 9451 7816,'0'-7'2235,"0"1"-631,0 6 1,0 7 0,0 5 0,0 9-681,0 7 0,0 5 0,0 7 0,-2 1 0,0 0-690,-3 2 1,-3-6-1,4 2 1,1-6-1360,2-3 1,1-6 0,1-9-469,3-5 0,3-10 0,6-10 0,-1-5 1593,0-6 0,6-2 0,2-2 0</inkml:trace>
  <inkml:trace contextRef="#ctx0" brushRef="#br0" timeOffset="183">9701 9513 7816,'-6'6'215,"1"1"0,-5-2 0,2 3 700,-2 3 0,4 1 0,-3 2 1,0 1-1,-1 3-281,2 1 1,-2-3-1,6 0 1,1-2 0,2-2-1,2 1-67,3-1 0,3-5 0,6-3 0,0-3-392,4-1 0,-2 0 1,4 0-1,1 0-124,-1 0 1,-3 0 0,4 2 0,-2 1 0,-3 2 0,0 2 115,2 3 0,-8 1 0,4 2 1,-4 3-1,-2 1 17,-3 3 0,-2 5 1,-4 5-1,-2 0 1,-4 2-112,-3 0 0,-2-5 0,1 1 0,0-5-1167,-1-2 0,1-6 0,-1 0 0,1-4 0,0-4-1287,-1-1 1,1-4-1,-1-7 2381,1-8 0,-6-4 0,-1-8 0</inkml:trace>
  <inkml:trace contextRef="#ctx0" brushRef="#br0" timeOffset="184">9589 9612 11531,'13'-6'1616,"2"-2"0,6-4-388,8-5 0,11-2 1,5-7-1,5-3 1,2-3-1,0 0-1344,-3 3 1,-5 7-1,-8 3 1,-3 1 0,-6 4-1429,-5 5 1,-5 5 1543,-9 8 0,-2 8 0,-6 7 0</inkml:trace>
  <inkml:trace contextRef="#ctx0" brushRef="#br0" timeOffset="185">8845 10418 7816,'0'-12'1228,"0"-1"1,0 1-320,0-1 1,0 8 0,0 6-1,0 12 1,0 10 0,0 10-1,0 6-285,0 2 1,0 6-1,0-2 1,0 4 0,-1-1-621,-3-3 1,2 2 0,-3-5 0,0-4-1,1-3 1,2-8-3660,0-5 0,4-5 437,2-9 3218,-3-14 0,16-7 0,-4-12 0</inkml:trace>
  <inkml:trace contextRef="#ctx0" brushRef="#br0" timeOffset="186">9242 10244 7816,'0'-12'5823,"0"0"-5021,0 5 0,0 8 0,0 13 0,-1 8-226,-4 5 0,3 9 0,-5 0 1,0 5-1,1 4 0,0 0-359,-1-1 1,3 4-1,-3-4 1,1 1-1,3-6-1219,2-4 0,1-6 0,0-8 1,1-6-1,3-6-1626,5-5 1,3-4 2627,5-4 0,-4-8 0,5-7 0</inkml:trace>
  <inkml:trace contextRef="#ctx0" brushRef="#br0" timeOffset="187">9664 10306 7816,'-2'-7'0,"-2"3"642,-4 3 0,-3 1 0,-1 3 0,-1 4 1,1 8-1,-1 7 726,1 8 1,-5 6 0,-1 5-1,1 5 1,-1 3-601,2 5 0,4-2 0,4 5 0,4-3-312,2-6 0,8-4 1,3-8-1,7-3 1,4-5-261,4-6 0,1-10 0,1-8 0,1-3 0,2-2 0,-1-3-289,-2-4 0,-3-9 1,-1-4-1,-2-2-608,-2-2 0,-3 0 0,-5 1 0,-4-1 262,0 0 0,-2 0 0,-5 0 1,-3 2-1,-5 2 0,-2 5 248,-1 2 1,-6 7 0,-4 3 0,-4 3 0,-3 2-42,1 3 0,-2 4 0,1 9 0,1 4-904,2 2 1,3-2 0,3-2 1135,8-1 0,0-2 0,5-3 0</inkml:trace>
  <inkml:trace contextRef="#ctx0" brushRef="#br0" timeOffset="188">11760 6077 7816,'0'-12'874,"0"-1"0,-1 1 0,-2 0-62,-1-1 1,0 8 0,4 5 0,0 9 0,0 9 0,0 8 0,0 6-98,0 7 1,-1-1 0,-2 6 0,-3 0 0,-1 1-729,-2 1 1,2-3 0,0-3 0,1-4 0,2-4-1,0-2 1,0-4-2405,1-4 0,3-9-181,4-9 1,3-6 2597,6-6 0,-1-11 0,0-13 0</inkml:trace>
  <inkml:trace contextRef="#ctx0" brushRef="#br0" timeOffset="189">12095 6090 10529,'-7'1'1586,"3"4"1,1 8-857,-1 6 0,2 6 0,-7 5 0,1 6 1,0 5-1,-1 4 0,1 1-338,1 3 1,-2-5-1,3-4 1,1-7 0,-1-8-2237,3-8 0,3-4 0,5-5-247,3-4 0,7-9 1,3-8 2090,1-6 0,2-4 0,4-2 0</inkml:trace>
  <inkml:trace contextRef="#ctx0" brushRef="#br0" timeOffset="190">12480 6152 8719,'-13'0'366,"1"0"1,0 1 360,-1 3 0,1-1 0,-1 5 1,1 2-1,0 2-3,-1 5 1,2-4 0,3 4 0,4-3 0,2-2-259,2 1 1,10-2 0,4-2-1,4-2 1,4-1-247,1-4 0,2 4 0,-2-1 0,-1 2-39,-1 3 1,-4 1 0,2 1 0,-2 2 0,-5 3 0,-4 2 98,-2 0 1,-2 9 0,-4-3 0,-2 1 0,-2 0-410,-4-1 1,-4 0-1,-2-2 1,0-4-1,3-5-1485,0-4 0,0-7 0,-1 1-763,-1-3 1,1-6 2376,-1-4 0,-5-13 0,-1-4 0</inkml:trace>
  <inkml:trace contextRef="#ctx0" brushRef="#br0" timeOffset="191">12356 6201 7816,'5'-7'1357,"-2"-4"1,5 3-1,2-3-67,1-1 0,7-1 1,5-1-1,8-1 1,6-3-587,1-1 0,5 4 1,-3-2-1,-3 4 1,-4 0-1,-2 2-1793,-4 3 1,-2 2-1,-4 6 1,-5 0 1088,-2 0 0,-7 6 0,-1 1 0</inkml:trace>
  <inkml:trace contextRef="#ctx0" brushRef="#br0" timeOffset="192">11500 7355 7819,'-6'-13'410,"4"1"1,-5-1 0,1 1 415,3 0 1,2-2 0,1-1 0,1-2 0,3 1 0,5-1 0,3 0 3712,5 2-4001,-4 2 0,11 0-320,-3 1 1,2 5 9,2 3 0,0 2-740,-1 2 0,-3 2 92,0 2 1,-6 3 0,0 7 0,-5 2 0,-5 3 35,-5 6 0,0 1 1,-2 2 412,-7 1 1,1 5-72,-9-1 0,0 2 868,0-2 1,-5 1-474,1-5 1,3 4 0,0-4 742,1-1-620,8-2-46,-7-7 0,14 3-114,-2-5 1,10-6-680,6-7 1,6-3-1114,7-1 0,1-6 1,2-7 670,1-6 0,5 0-1779,-1-2 1,4-4 389,5-4 1968,-9 0 1,8-1 0,-9-2 0</inkml:trace>
  <inkml:trace contextRef="#ctx0" brushRef="#br0" timeOffset="193">12182 7243 8616,'-5'-7'1074,"-4"3"1,-3 3-595,-5 1 0,4 5 0,-5 5 0,1 5 0,-1 6 831,-1 2 1,4 3-1,0 2 1,5 2-1,6 0-789,2 1 0,8-2 0,4-6 0,6-2 0,8-6-422,3-5 0,8-8 1,-1-9-1,3-6 0,2-5 1,-5-4-205,-2-2 1,-7-1 0,-5-1 0,0-1-112,-5-2 0,0-4 0,-11 4 0,-1 0 0,-3 0 101,-4 0 0,-4 5 0,-9 8 0,-4 2 153,-2 2 0,-6 5 0,-1 3 0,-1 4 0,1 4-277,2 4-45,2 9 1,1 2-1,2 4 1,2-1-1,6-1 1,4 0-1839,3-2 1,5 3-1,0-5 2121,6-2 0,10-1 0,6-2 0</inkml:trace>
  <inkml:trace contextRef="#ctx0" brushRef="#br0" timeOffset="194">12517 7144 7902,'-5'-7'1321,"3"-4"739,-2 3 1,3-3 0,1-2-1,2 1-1075,7-1 1,-1 2-1,10 3 1,-2 4-1,2 3-1038,2 1 1,-1 0-1,3 0 1,-3 1-1,-1 3 1,-4 4 0,-3 5-45,-3 3 0,-5-1 0,1 6 0,-4 1 228,-4 2 1,-4 4 0,-9 3 0,-2-1-1,-2 2 352,1 0 1,-1-4-1,-4 4 1,2-2 2194,2-2-2328,3-2 1,7-2-1,3-4 1,4-3 0,2-3-349,2-2 0,10-5 0,4-3 0,5-4 1,7-4-3,6-4 0,4-3 0,1-3 0,0-1 0,-1-3 0,-3-2 0,1 1 0,-5-1 0,-1 3-30,-2 3 1,-2 3-1,-4 3 1,-3 4 0,-3 2-2411,-2 2 1,-5 7 0,-3 4 2439,-3 4 0,-12 8 0,-2-4 0</inkml:trace>
  <inkml:trace contextRef="#ctx0" brushRef="#br1" timeOffset="195">2878 9761 7360,'-1'-9'1201,"-3"1"-719,2 5 1,-5-6-1,5 3 1,-3-1 398,3-2 1,0 2-1,2-2 1,2 0-1,0-2-255,3-2 1,4 1 0,-2 0 0,1 1 0,1 1-384,0 2 1,2 4-1,2-3 1,-1 1-89,0 3 0,1 2 0,-1 1 0,1 1 0,-1 4-69,1 3 0,-5 3 0,0 1 0,0 1 0,1-1-65,-1 0 0,-4 1 0,3-1 0,-2 1-22,-2-1 1,0 0 0,0 1 0,1-1-186,-1 1 0,-2-1 183,-1 0 0,0-3 54,0-1 0,0-7 0,0-1 1,0-7-78,0-4 0,1-1 1,2 0-1,1-2 1,0-1-70,2-2 1,-5-4 0,3 5 0,-2-1-3,-2 0 0,0 3 0,0-3 1,0 3-1,0 1 17,0-4 1,0 3-1,-2-2 19,-2 2 49,-3 2 1,-5 1 0,0 2 330,-1 5 1,5 3 266,0 1 0,5 5-262,-1 4 1,2-3 0,4 1-1,2-1 1,4-3 65,3-2 1,3-2-1,2-2 1,4-3-1,0-1-402,1-2 0,-2-4 1,3-2-1,-2-1-1415,-2 1 1,2 1 0,-2 1-1,0 1 1427,0 0 0,-1-1 0,-5 1 0</inkml:trace>
  <inkml:trace contextRef="#ctx0" brushRef="#br1" timeOffset="196">5198 6623 7957,'0'-13'356,"0"1"0,0 0 0,0-1 796,0 1 1,1 1 0,2 1-362,1 2 1,2 5 0,-4 0-575,3 6 0,-1 5 0,-4 8 0,-2 1 0,0 3 0,-3 2 0,1 3-56,-1 4 0,-1-3 0,-2 3 0,2-3-69,1-1 1,2-1-1,-4 1 1,2-1-1,2-2-166,2-2 1,1-4 0,0 0 0,0-2-38,0-2 160,0-5 0,5-3 0,3-8 0,2-4 0,0-3 80,-2-1 0,0-2 1,5-1-1,-1-2-14,0 2 1,1 1-1,1 2 1,1-1 0,1 1-74,0-1 1,-3 2 0,0 3 0,-1 3-88,1-1 0,-1 5 0,0-3 1,-1 4 14,-2 4 1,0 3 0,-5 5 0,-1 0 0,-1 2 7,-2 3 0,0-2 1,0 4-1,0 1 1,-2-3 49,-2 1 0,-1 3 0,-5-4 0,2-2 0,-2-1 44,-1-2 1,-1 0-1,-1-1 1,1-2-1,-2-4 73,-3 1 1,4-5 0,-4 3 0,3-4 0,2-4-189,-1-4 1,1-3-1,0-2 1,1 1-1,1 0-1139,2-1 1,5 1-1,-1-1 1,4 1 1181,4 0 0,3 5 0,5 1 0</inkml:trace>
  <inkml:trace contextRef="#ctx0" brushRef="#br1" timeOffset="197">4119 7665 7667,'-7'0'3732,"1"0"-2709,1 0 1050,3 0-1458,-3 0 0,5-2 0,0-2-362,0-4 1,4 1 0,1-1 0,2-2-164,3-1 0,1 0 0,0 1 0,-1 3 31,-2 2 0,0 1-226,5 4 0,-5 0 0,0 0 0,2 1 76,1 3 1,0 3 0,-3 6 0,-2-2 27,-1-3 1,-3 3 0,2-3-1,-2 2 1,1 0-16,1-2 1,0 0 0,-4 4 140,0 1 1,0-5 155,0 0 1,5-6-190,-1-2 0,4-6 0,-4-6-43,-1-1 1,2 0 0,1-2-1,-1-2 1,1 2-25,-3 1 1,2-2 0,-1-1-1,-1 2 1,-2 1-21,-1 2 0,0-1-16,0 1 0,0-1 0,0 1-78,0 0 1,-1 1 22,-3 2 0,1 4 0,-5 5 131,-2 0 197,5 0 1,-2 0 56,3 0 1,4 4-1,0 0 1,7-1 194,4-2 0,1-2 0,0-2-705,1-1 1,3-6-1,2 2 1,0-2-1,2 1-1648,-1 0 942,-4 1 0,7 1 0,-5 3 0,-2 3-1618,-1 1 0,-6 0 2515,0 0 0,0 0 0,5 0 0</inkml:trace>
  <inkml:trace contextRef="#ctx0" brushRef="#br1" timeOffset="198">6773 12129 7957,'-7'-1'-394,"3"-3"1383,3 3-288,1-5 1,-1 6-1,-2-1 120,-1-3 1,0 1 0,4-5 0,0-2-1,0-1-231,0-2 1,5 1 0,3-2 0,3-1-1,2-3 1,-1 0-137,1 0 0,-1 2 1,0 3-1,1 1-397,-1 0 0,1 3 1,-1 2-1,0 2 30,1 2 0,-5 3 0,0 4 0,1 5 0,-3 2 1,-1 2-1,-3 4-105,3 4 1,-4-2 0,3 2 0,-3-1-26,-1 0 0,0-1 0,0-4 0,0 2 58,0-2 1,-4-6 0,0 0 408,1 0 0,3-5-344,5-4 1,-4-6 0,4-10 0,0-2 0,0-1 0,1-3-38,-1-1 1,1-2 0,-4 0 0,2 0-188,-1 0 1,-1 5 0,-2-1 0,0-1 5,0-1 0,0 3 0,0 4 0,0 2 0,-2 2 31,-2-1 0,1 6 0,-5 3 99,-2 3 0,4 1 204,-3 0 0,2 5 46,-1 4 0,4-4 1,9-1-1,7-2 0,3-2 1,1 0-202,2 0 0,-3-6 0,6-2 0,1-3-465,1-2 1,-2 1 0,0 0 0,-1 1-2548,0 2 0,3-2 2971,-2 3 0,-3-9 0,0-2 0</inkml:trace>
  <inkml:trace contextRef="#ctx0" brushRef="#br1" timeOffset="199">19625 9897 18019,'0'-12'-732,"0"-1"0,0 1 0,0-1 0,2 2 0,0 2 917,3 1 1,3 3-1,-3-3 1,2 0 0,3 1-155,1 3 0,1 4-85,1 4 0,-6 3 0,-2 5 0</inkml:trace>
  <inkml:trace contextRef="#ctx0" brushRef="#br1" timeOffset="200">19849 9847 18019,'6'-13'-2209,"-1"-2"1914,-4-2 0,5 6 441,2 7 1,-3 4-1,1 4 1,-2 4-2197,0 3 1896,6 2 1,-3 5 0,5 1 0</inkml:trace>
  <inkml:trace contextRef="#ctx0" brushRef="#br1" timeOffset="201">20097 9872 18019,'5'-12'-1266,"-2"-1"1,4 1 1058,-2 0 0,5 5 269,-2 3 0,3 8 0,2 4-206,-1 3 0,1 1 0,-1 1 0</inkml:trace>
  <inkml:trace contextRef="#ctx0" brushRef="#br1" timeOffset="202">20432 9872 18019,'1'-14'-3448,"2"-1"3561,1-1 1,6 1-439,-2 6 0,3 9 0,1 9 217,1 2 0,-1 7 0,0 1 0</inkml:trace>
  <inkml:trace contextRef="#ctx0" brushRef="#br1" timeOffset="203">20729 9897 18102,'6'-18'-4131,"-3"4"4050,5-2 0,0 8 0,5 3 0,-1 4-13,0 1 0,1 1 0,-1 2 0,1 3 45,-1 1 1,6 1 0,1 4 0</inkml:trace>
  <inkml:trace contextRef="#ctx0" brushRef="#br1" timeOffset="204">21002 9922 18102,'13'-2'32,"-1"0"-183,1-2 1,-2-2 0,-2 3 0,-1-1 0,2 1 185,1 2 0,2 1 1,0 0-1,2 0 1,2 0-339,-2 0 0,0 1 1,1 2-1,0 1 1,-1-1-30,-1-2 1,-2 4 190,1-1 1,-6 5 0,-2-2 0</inkml:trace>
  <inkml:trace contextRef="#ctx0" brushRef="#br1" timeOffset="205">21350 9959 18267,'0'-25'-2033,"0"2"0,0 2 2094,0 5 1,0 9 0,0 7-231,0 7 1,0 9 0,0 3 0</inkml:trace>
  <inkml:trace contextRef="#ctx0" brushRef="#br1" timeOffset="206">19712 11621 24032,'0'-12'-2164,"0"-1"0,0 1 0,0-1 2014,0 1 0,6 5 0,1 2 0</inkml:trace>
  <inkml:trace contextRef="#ctx0" brushRef="#br1" timeOffset="207">20010 11596 22525,'11'-16'-702,"-1"-1"1,-2 3 0,1 3 0,2 4-95,2 2 0,1 2 695,2 7 0,-2 3 0,4 6 0</inkml:trace>
  <inkml:trace contextRef="#ctx0" brushRef="#br1" timeOffset="208">20357 11584 22525,'13'-6'-200,"-1"-2"1,0-2 113,1 2 1,-1-2 0,1 6 0,-1 2-1,0 0-48,1 2 0,-1 2 0,1 0 0,-2 4 0,-2-1-1682,0 1 1632,-1 3 1,10-2 0,1 6 0</inkml:trace>
  <inkml:trace contextRef="#ctx0" brushRef="#br1" timeOffset="209">20829 11584 22525,'0'-20'-5504,"-2"5"4994,-2 6 1,3 5-1,-3 8 1,2 4-480,2 3 737,0 1 1,6 6-1,1 2 1</inkml:trace>
  <inkml:trace contextRef="#ctx0" brushRef="#br1" timeOffset="210">8622 6834 11429,'-7'0'3236,"1"0"-2789,6 0 331,0 0 0,0-6-308,0-2 0,4-3 0,2-2 1,1 1 223,3 0-622,1-1 0,0 1 0,-2 1 0,-1 1 0,2 3-275,1 2 1,2 1 0,-1 4 0,0 1 147,1 3 1,-6 3 0,-2 4 0,-1-1 0,0-2 32,-1 2 1,-1 1 0,-2 1 0,0 0 0,1 1 60,3-1 1,-3-3 0,4-1 22,-4 1 0,-1-2-279,0 2 209,6-1 0,-4-1 0,5-4 397,-1-6 0,2-4 1,-3-6-1,1 1-338,-1 0 0,4-1 0,-5 1 0,0-1 0,0 1-245,0 0 1,0-1-1,-4 1 1,0-1 17,0 1 1,0 0 102,0-1 1,-1 2 0,-3 2-77,-4 0 345,2 7 0,-5-4 90,3 6 277,2 0-80,-5 0 0,11 1 0,0 2 1,7 1-1,6-1 216,3-2 1,-2-2-1,4-2 1,0-2-1,1-2-570,0-3 0,5 3 1,-5-1-1,0-2 0,-1-1-408,0-1 0,-5 4 0,0 1 0,-3 1 0,0 2-2295,1-1 0,-4 5 1,-2-2-690,1 5 0,-5 7 3263,3-2 0,-2 3 0,-2 1 0</inkml:trace>
  <inkml:trace contextRef="#ctx0" brushRef="#br0" timeOffset="211">16747 12142 8118,'-5'-13'128,"3"0"0,-2-2 264,3-2 0,-3 0 1,0 5-1,1 0 1,1-1 3176,2 1-3161,0-1 0,2 7 0,1 3 0,1 7-34,-2 8 1,0 4 0,-2 7 0,0 5 0,0 2 55,0 4 1,4 2 0,0 1 0,-1 1-200,-2-1 0,-1 3 1,0-2-1,0-2-143,0 0 0,0 0 1,0 0-1,2-3-335,2-4 1,-3-9 0,3-3-328,-2-3 1,-2-5-1087,0-5 1,0-11-176,0-13 0,0 2 1835,0 1 0,5-2 0,2 0 0</inkml:trace>
  <inkml:trace contextRef="#ctx0" brushRef="#br0" timeOffset="212">17144 12229 8219,'0'-13'-18,"4"1"1,2 0-1,1-1 353,2 1 1,-2 1 0,0 1-1,-1 2 3102,-4-2-3068,0 5 0,-8 6 0,-3 11 1,-5 8-25,-3 3 0,-1 3 0,3 3 0,-1 3-64,1 0 1,5 2 0,3-4 0,2 1-1,2 0 4,1 1 0,8-4 0,4 1 0,5-5 0,7-2 36,5-1 0,5-7-192,5-2 1,0-5-120,1-7 1,-5-5 0,0-5 0,0-5-345,-1-6 1,-6-2 0,-7-3 0,-1-3-147,-3-4 0,-2-5 1,-5-2-1,-4-1 132,-3 1 1,-2 0 0,-5 2 0,-6 0 358,-7 7 0,-5 4 1,-2 8-1,-3 5 111,-4 5 0,3 6-155,1-1 1,3 4 0,1 4-1,1 4-586,4 3 0,7 2 0,9-1 0,4 0-2456,4 1 3075,3 5 0,17-4 0,2 4 0</inkml:trace>
  <inkml:trace contextRef="#ctx0" brushRef="#br0" timeOffset="213">18000 12080 8058,'-12'-13'999,"-1"2"0,1 6-122,0 9 0,-1 10 1,-1 15-1,-1 4 1,-1 4-76,1 4 0,2-1 0,5 6 1,4-1-1,2-1-978,2-2 1,10-8 0,4-2-1,4 0 1,4-3 0,1-2-5406,2-3 5581,-6-2 0,5 2 0,-5 1 0</inkml:trace>
  <inkml:trace contextRef="#ctx0" brushRef="#br0" timeOffset="214">16921 13928 7971,'0'-19'325,"0"-5"0,4 10 0,0-2 0,0 3 0,0 4 0,2 2 439,1 1 0,-4 9 0,1 8 0,-3 7 0,-2 5 0,-3 8-325,-5 3 1,-3 3-1,-3 2 1,-3 2 0,0 3-406,0 1 1,-3-3 0,5-5 0,-1-1-1,1-1-854,-1-2 1,2-6 0,5 1-1459,2-6 1,8-7 2277,4-11 0,3-11 0,11-12 0</inkml:trace>
  <inkml:trace contextRef="#ctx0" brushRef="#br0" timeOffset="215">17070 13891 8093,'4'-13'805,"1"2"240,2 3 1,-3-2 0,5 8 0,-1 4-309,-1 9 1,0 3 0,-4 8 0,1 3-150,-2 3 0,1 0 0,0-3 0,1 0-506,-1 0 0,0 0 0,-1-1 0,2 0-831,-1-3 0,3 1 1,-1-4-1,1-1-4106,-1 1 4855,-1-1 0,-4-10 0,0-2 0</inkml:trace>
  <inkml:trace contextRef="#ctx0" brushRef="#br0" timeOffset="216">16871 14225 7956,'0'-12'978,"0"0"1,0-1 189,0 1 1,7 1 0,6 1 0,6 2-689,4-2 1,8 1 0,2-1 0,4 2-700,4-2 0,2 5 0,1 0 0,-5 4 0,-5 1-4391,1 0 4610,-5 0 0,6 0 0,-4 0 0</inkml:trace>
  <inkml:trace contextRef="#ctx0" brushRef="#br0" timeOffset="217">17566 14176 7967,'0'-6'1160,"-1"6"0,-2 7-104,-1 4 1,-6 7 0,3 3 0,-1 2-502,0 2 0,1 4 0,-2 0 0,5 0-990,3 1 0,1-4 0,0 2 0,0-5 1,1-3 434,3-2 0,3-2 0,6-3 0</inkml:trace>
  <inkml:trace contextRef="#ctx0" brushRef="#br0" timeOffset="218">18112 13853 8039,'7'-5'1090,"-3"-3"1,-3 1 486,-1-2-233,0 7 1,0-2-764,0 8 0,-1 3 1,-2 5-1,-1 0 1,0 2-47,-2 3 1,4 1 0,-5 4-1,0-2-261,0 2 0,-1 2 0,-5 1 0,2-1-222,3 1 0,-3 4 1,3 0-1,-3-1-558,-2-2 1,6-7 0,3-1 0,3-1 0,1-1-1693,0-1 0,1-6 0,3-5 2198,5-3 0,7-1 0,3 0 0</inkml:trace>
  <inkml:trace contextRef="#ctx0" brushRef="#br0" timeOffset="219">18013 13915 8021,'0'-24'595,"1"-1"0,3 1 1,4 2 502,3 2 1,7 5 0,3-2 0,2 3-544,2 2 1,4 5 0,0 3 0,-1 2-388,-2 2 0,-5 6 1,-2 4-1,-3 5 1,-5 7-532,-5 5 1,-5 1 0,-1 5 0,-1 0 153,-3-1 0,-4-2 1,-8-5-1,-2 0 336,-1-1 1,-2 1-1,-2-1 1,1-4 524,1-3 0,6-3 1,0-2-1,4-1-277,3-3 1,6 2 0,2-4-1,9-1 1,6 2-457,5 0 0,5-4 0,3 2 0,1-1-166,-2 0 0,0 5 0,-5-4 0,-6 2 222,-8 3 1,-6 1-1,-9 1 1,-10 2 760,-10 2 1,-9 0 0,-4 3-1,-3-1 1,0-3 0,-1-1-121,0-2 1,6-1 0,-1-1 0,6-3-1529,3-2 1,5-1 0,6-4 0,1 0 911,2 0 0,3 0 0,0 0 0</inkml:trace>
  <inkml:trace contextRef="#ctx0" brushRef="#br0" timeOffset="220">11115 12192 8271,'0'-13'27,"0"-5"1,0 4-1,0-2 1,0 2-1,0 2 230,0-1 0,4 1 1,0-1-1,-1 1 37,-1 0 1,-2-1-517,0 1 0,-3 5 0,-4 4 0,-7 6 222,-4 5 0,-2 14 0,-5 4 0</inkml:trace>
  <inkml:trace contextRef="#ctx0" brushRef="#br0" timeOffset="221">10830 12092 8271,'-18'-18'127,"4"3"0,-2-4 2,2 1 1,1 3 0,1 7 0,0 3-91,-1 4 0,4 1 1,-2 1-1,-3 2-511,0 1 1,-1 10 0,0-1 471,-2 0 0,-5 7 0,3-1 0</inkml:trace>
  <inkml:trace contextRef="#ctx0" brushRef="#br0" timeOffset="222">10408 12129 8271,'-23'-5'0,"2"-2"0,4-1 277,4 0 1,0 5 0,-1-1-255,-2 2 1,-2 4 0,-3 2 0,5 4-180,2 3 1,2 1 0,-1 1 0,1-1-27,-1 1 0,1-1 1,0 1-1,-2-1 182,-3 0 0,3 6 0,-3 2 0</inkml:trace>
  <inkml:trace contextRef="#ctx0" brushRef="#br0" timeOffset="223">9937 12365 8271,'-17'0'-105,"-1"2"47,-1 2 0,4-3 0,-2 3 0,5-1 0,2 0 242,2 1 1,0 5 0,-5 0 0,2 2-1,2 1-411,0 1 1,7 0-1,-3 4 227,4 4 0,-4 2 0,-2 2 0</inkml:trace>
  <inkml:trace contextRef="#ctx0" brushRef="#br0" timeOffset="224">9775 12725 8271,'-12'-13'106,"1"1"-245,3 0 1,2 6-1,6 6 87,0 7 1,0 8 0,0 2-1,2-1-207,2 2 0,1-3 1,5 6 258,-2 1 0,0 1 0,5 2 0</inkml:trace>
  <inkml:trace contextRef="#ctx0" brushRef="#br0" timeOffset="225">9974 13060 8271,'-6'-7'-224,"5"-4"58,-3 2 1,9 4 0,6 1-1,5 2 48,-1 2 0,3 6 1,-2 2-1,1 3 1,1 2-11,2-1 0,0 0 0,-1 1 1,0-1-1,-1 1 128,0-1 0,4 6 0,-3 1 0</inkml:trace>
  <inkml:trace contextRef="#ctx0" brushRef="#br0" timeOffset="226">10470 13208 8271,'13'-6'0,"-1"-5"0,2 4-79,2 0 0,-2-3 0,3 6 0,-4 1 166,0 2 0,-1 1 1,1 0-45,-1 0 0,0 0-64,1 0 1,-1 0 20,1 0 0,-1 5 0,0 2 0</inkml:trace>
  <inkml:trace contextRef="#ctx0" brushRef="#br0" timeOffset="227">11004 13159 8271,'0'-18'0,"1"4"0,2-2 0,2 2 357,2 1 1,-3 2-1,5 2 1,0 2-289,2 1 1,6 2-1,-1 4 1,-1-1-1,1-2-385,0-1 0,2 0 1,4 4-1,-3 0-282,-1 0 1,3 0 0,-4 0 597,-2 0 0,4 0 0,0 0 0</inkml:trace>
  <inkml:trace contextRef="#ctx0" brushRef="#br0" timeOffset="228">11376 13022 8053,'12'-12'-15,"1"4"1,-1 0 0,0-1 291,1 2 1,-5-2 0,0 3 0,2 1-292,1-1 0,1 1 0,1 2 0,-1-1 1,1 0-207,-1-2 0,0 3 0,1-4 0,-1 1-453,1-1 0,-1 3 397,0-5 1,-1 1 0,-2-4 275,-5-1 0,3-5 0,0-1 0</inkml:trace>
  <inkml:trace contextRef="#ctx0" brushRef="#br0" timeOffset="229">11624 12737 8271,'0'-16'-130,"0"-1"0,0 1 158,0-2 0,-4-2 1,0-3-1,1 1 143,1 1 1,-2 5 0,0-4 0,1 1 0,2 1-170,1 0 1,-4 0-1,-2 5 1,1-1-300,-1 3 1,-2 1 0,3-1-1,-2 1-915,-3 2 1212,-1 5 0,-1-8 0,-1 5 0</inkml:trace>
  <inkml:trace contextRef="#ctx0" brushRef="#br0" timeOffset="230">11450 12328 8271,'-14'-10'0,"-1"-2"32,-1-2 0,-1-4 1,6 0-1,1 0 1,2-1 290,-1 0 0,-1-1 1,0 0-1,2 2 0,-2 1-47,-1 1 0,-1-1 0,-1 5-83,1-1 0,4 7-2689,0 1 2496,5 4 0,-8 1 0,4 0 0</inkml:trace>
  <inkml:trace contextRef="#ctx0" brushRef="#br0" timeOffset="231">12629 5866 28020,'0'-18'-1639,"-4"-5"1,-1-5-1,3 2 1,0 3 0,2-1-1,0 4 910,0 0 1,0 4-1,0 2 1,0-1 0,0-2 410,0 2 0,-4 6 1,-1 0-1,-1 0 1,-1-1 452,0 2 0,3 1 1,-4 4-1,-2-1 0,-2 1 373,-5 2 1,-2 5-1,-6 1-587,0 2 1,-5 2-1,-3 3 1,-3 0-1,-1 1 331,0-1 0,1 1 0,1-2 0,2-2 0,0-2-212,2-1 0,0 2 1,6-4-1,2-1 399,2-2 0,-2-1 0,4 0 0,-1 2 0,2 0 266,0 3 1,3 3 0,-5-3 0,-2 2-134,-2 3 1,3 1 0,1 3-1,-2 1-473,-2 1 1,5-3 0,2-5 0,4 0-212,0-1 1,1-1-1,-1-6 1,2 1 101,3 3 1,-3-2-1,3 2 1,-3-3 157,-2-1 1,5 1 0,0 2 0,-2 3-339,-1 1 1,3-3 20,0 4 1,4-5 0,-3 2 127,1 1 1,1-5 0,2 5-357,-1-1 1,-5-2 190,5 5 1,-4 1 0,3 4-1,-1 2-883,1 2 0,-4 1 642,5-2 1,-6 4-1,4 5 1</inkml:trace>
  <inkml:trace contextRef="#ctx0" brushRef="#br0" timeOffset="232">11301 6238 27179,'-8'0'0,"0"0"-302,-2 0 1,3 0 0,-1 0-1,0 2-251,1 2 0,-3 3 0,5 5 0,-1 2 0,-1 3-84,0 3 1,5-1-1,-3 2 1,4 1 0,1 2-146,0 0 0,0 1 0,0-1 0,0-2 326,0-2 1,1-3 0,2 2 0,1-1-99,-1-3 0,-2-5 1,1-3-585,2-2 1,-1-1 1407,5-4 0,-5 2-515,1 2 1,1-1-1,0 5 1,-1 2-222,1 1 1,-3 5 0,3 2 0,-1 1 0,0 3 270,-1 2 1,4 6 0,0 2 0</inkml:trace>
  <inkml:trace contextRef="#ctx0" brushRef="#br0" timeOffset="233">11587 6921 26667,'12'-5'636,"0"0"-847,1-2 1,-1 4 0,1-1-1,-2 4-331,-3 4 1,3-1-1,-3 5 1,5 1 0,2-3 348,1-1 0,2 0 0,-3 1 1,3-1-1,2 1 16,2-4 0,1 1 0,3 0 0,3 1 162,4-1 1,3 4-1,1 0 1</inkml:trace>
  <inkml:trace contextRef="#ctx0" brushRef="#br0" timeOffset="234">12281 6921 26667,'13'-12'-1436,"-1"6"0,1-8 1110,-1 4 0,0 2 0,1-3 0,-2 1 0,-2 3 1605,0 2 1,-1-3 0,4 3-1,1 3-1289,-1 0 0,-4 2 0,1 0 0,0 0 0,2 0-340,2 0 0,-1 2 116,1 2 1,-1 3-1,0 5 1</inkml:trace>
  <inkml:trace contextRef="#ctx0" brushRef="#br0" timeOffset="235">12753 6759 27676,'5'-25'-3350,"-2"-1"0,4 0 3079,-2 1 1,4-2-1,-4 7 1,1 1 0,1 1 49,-1 0 0,-3 9-1742,1-4 2097,-2 9 0,3-1 1,2 5-1</inkml:trace>
  <inkml:trace contextRef="#ctx0" brushRef="#br0" timeOffset="236">13050 6313 27676,'0'-37'-4012,"0"4"1,0-1 3351,0 0 0,0 8 0,0 2 0,0 5 0,0 4 92,0 1 1,-1 3-197,-3 3 0,-3 4 0,-5 6 2292,-1 3-1312,6-1 1,2 1-1,5 2 1</inkml:trace>
  <inkml:trace contextRef="#ctx0" brushRef="#br0" timeOffset="237">13013 5928 27676,'-8'-20'-1868,"0"-1"1,1 2 0,-3-3 0,3 2 0,0 1 1410,0 0 1,1 2 0,-4-2 0,3 1-1,0 1 1,0 1 312,-2-1 1,-1 1 0,0 3-1,2 1 1,0 0 128,1-1 1,-4 5-1,3 0 1,-3-2 99,-2-1 0,-1 4 0,-1 3 0,-3 3 0,0 1 98,0 0 1,-4 0 0,3 0 0,-2-2 0,2 0-81,1-3 0,2-3 0,3 3 0,1-1 0,-1 1-280,1 2 0,0-4 1,-1 0-1</inkml:trace>
  <inkml:trace contextRef="#ctx0" brushRef="#br0" timeOffset="238">19774 12167 8318,'0'-9'-401,"0"1"1,0-1 1186,0-3 1,0 4 0,0 0 826,0-2-1333,0 5 0,0-2 251,0 3 1,0 1-12,0-5 357,0 5 146,0-3-749,0 6 1,0-1 946,0-3-268,0 3-377,0-5-304,0 6 0,0 1 11,0 4 1,0-3-1,0 7 1,0 0 51,0 2 0,0 7 1,0 3-1,0 4-144,0 4 1,0 2 0,0 8-1,0 1 1,0 3 0,0-1-12,0 1 1,2 2 0,0-5 0,2-2-183,-1-4-96,4-6 0,-6 2 0,4-7 0,-3-2-96,2-4 0,-2-8 5,2 0 1,-3-8 0,-1-1 0,2-7 0,1-4-371,1-1 0,4-6 0,-4-3 0,0-1 0,0 0-827,0 1 0,1 2 1,-4-2-1,2 5 1386,1 2 0,0 2 0,-4-1 0</inkml:trace>
  <inkml:trace contextRef="#ctx0" brushRef="#br0" timeOffset="239">21263 12167 7391,'-7'-6'-93,"0"5"0,4-5 834,-1 1 0,-1 3-262,0-2 1,3 3 0,-5 0 749,1-4 92,2 4 274,4-5-259,0 6-895,0 0 0,6 0-276,2 0 0,3 0 0,1 0 1,1 0-1,-1 0 1,5 0 0,1 0 0,1 0-103,3 0 1,0 0 0,0 0 0,-1 0 0,1 0-1,0 0-100,-1 0 0,-3 0 0,-5 2 39,4 2 1,-3 2-1,1 3 1,-4-1-36,-3 2 0,-5 1 0,1 2 0,-4-1 0,-4 0 1,-3 1 0,-7 0 0,-1 3-22,-2 0 1,-5 5-1,0-3 1,-4 1-1,-3 2 1,2-1-17,0 1 0,3-2 0,-1 3 0,1-2 53,4-2 1,2 2 0,5-3 0,2-2 107,3-1 0,-2-2 0,6 1 0,2-1 95,0 0 0,8-3 1,2-2-1,3-1 1,3 0 180,2-1 1,1 0-1,6-5 1,3 0 0,2 0-137,2 0 0,-2 0 0,4-2 0,-1-2 0,1-3-4,3 0 0,-5-2 0,-1 3 1,-4 1-136,-5-1 0,2-2 0,-5 2 0,-2 1-1341,-1-1 1,-7-3-795,-3 0 0,-3 3-155,-1-3 2198,0 6 0,0-2 0,0 5 0</inkml:trace>
  <inkml:trace contextRef="#ctx0" brushRef="#br0" timeOffset="240">20382 12216 8308,'-8'0'745,"-1"0"840,0 0 0,2-1 41,-1-3 1,4 2-894,-5-2 0,7 2 0,-1-1-300,6-1 0,-1-2 1,7 3-1,0-1 0,4 0-98,3-1 1,-1 3-1,6-3 1,1 1 0,1-1-262,2 3 0,-4 0 1,0 2-1,-1 2 1,1 2-104,0 4 0,-6 3 1,1 2-1,-2-1 1,-1 2-175,-1 2 1,-4-2-1,-1 4 1,-1-2-1,-5 2 74,-4 2 0,-4-1 0,-6 3 0,-4-1 88,-4 1 0,-3 1 0,-5 2 0,-4 0 45,-3 0 0,-2-2 0,3-1 0,0-1 0,3-1 0,2 1 93,3 0 1,6-6 0,4 1 0,5-2 35,4-1 0,2-1 1,8-1-1,3-3 0,7-2 325,8-1 1,5-3 0,4 2-1,4-3-32,2-1 1,7-1 0,-1-2 0,0-2-1,1-2-218,-1-3 1,1-1 0,-7 0 0,-3 1 0,-6 3-971,-4 2 1,-8-1-5489,-1 2 4638,-7 3 1,-7-5 0,-2 8-1,-2 2 1612,-2 4 0,-1-2 0,-5-1 0</inkml:trace>
  <inkml:trace contextRef="#ctx0" brushRef="#br1" timeOffset="241">12852 6387 9767,'-7'-5'1956,"2"2"-848,5-5 1,1 5 0,3-1-397,4 2 1,5 2-1,2 0 1,3 0-1,3 0 1,3 0-1,5 0-166,3 0 1,-3-1-1,4-2 1,1-1-1,1 1-442,-2 2 1,-3-3 0,-5 0 0,0 1 0,-2 0-1411,-2-1 0,-3 3 1,-6-3-2486,1 2 0,-8 4 3791,-5 2 0,-5-3 0,-8 5 0</inkml:trace>
  <inkml:trace contextRef="#ctx0" brushRef="#br1" timeOffset="242">13026 6251 8218,'-13'0'340,"5"0"0,0 0 1,-2 0-1,-1 0 394,-1 0 1,-1 4 0,1 1 0,-2 2-1,-3 3-227,-3 1 0,1 3 0,-2 1 0,0 3-97,2 1 1,-3-2-1,5 2 1,2-1 0,1-3 83,2-1 0,5 2 1,3 1-1,3-2 0,2-1-143,3-2 1,4-4-1,9 1 1,4-1-1,2-1-558,2-3 0,1-3 1,3-1-1,4 0 1,1-1-847,0-3 1,0 3 0,-5-4 1052,-2 4 0,5-4 0,0-2 0</inkml:trace>
  <inkml:trace contextRef="#ctx0" brushRef="#br1" timeOffset="243">11636 12576 7971,'-12'0'850,"-1"0"337,1 0 1,4 0-1,2 0-486,5 0 1,8 0 0,12 0-1,3 0 1,6-1-291,2-4 0,-1 0 0,3-5 0,-1 3-594,1 2 1,-4-3 0,1 2 0,-3 1-762,-1-1 0,-5 1 0,0 2 0,-3-1-741,-1 1 0,-3-3 1685,0 2 0,-1 0 0,1 4 0</inkml:trace>
  <inkml:trace contextRef="#ctx0" brushRef="#br1" timeOffset="244">11711 12427 7877,'-13'-4'915,"1"0"1,-5 0-1,-1 4 1,0 1-669,1 3 1,-4 3 0,4 7 0,1 1 0,-1 4 0,-1 3 487,-1 5 0,4 0 0,-2-2 1,4 0-345,0 0 1,1-2 0,1-2 0,2-3-100,5 0 1,3-9-1,2 4 1,3-2-22,5 0 0,3-5 0,5-1 0,3-3-69,4 3 1,6-4-1,3 3 1,2-3-750,-2-1 1,3-1 0,-3-2 0,2-1-1338,3 1 0,-5 2 0,-2 1 1884,0 0 0,3 0 0,-2 0 0</inkml:trace>
  <inkml:trace contextRef="#ctx0" brushRef="#br1" timeOffset="245">11214 9661 7949,'-6'0'2097,"-1"0"0,3 0-1218,-5 0 1,4-1-1,1-3 1,2-4-1,4-3 1,0-2-255,3 1 1,4-1-1,-1 1 1,3 0 0,2-1-1,-1 1-199,1-1 0,3 1 0,1 1 0,-2 1 0,-1 3-265,-2 2 0,1 1 0,-1 4 0,0 0-98,1 0 1,-5 1 0,0 3 0,1 5-4,-3 2 0,1-3 0,-4 0 0,1 2-136,-1 1 0,-2 1 0,1-1 0,0-1 203,3-2 0,0-5-79,-1 1 0,-1-4 0,4-4 0,0-4 0,0-3-82,2-2 0,-2-3 0,0-2 0,0-2-74,0-2 1,-4-1 0,1 0-131,-3 2 1,-1-1 0,0 4 0,-1 0 0,-3 0-7,-5 3 0,-2 1 0,-2 2 0,-3 1 1,0 2 157,1 5 0,1 3 1,2 2-1,-1 2 239,1 1 0,1 6 0,1-2 307,2 3 0,5 2 0,0-2 0,6-2 0,5-2 302,3-1 1,7-2-1,4-6 1,4-2-1,3-4-628,-1-3 1,0-1 0,-1-2 0,2-3 0,-1-2-135,-2 0 0,-3-3 0,-2 5 0,-5 2-70,-2 1 1,-1 2-1,-1 1-2459,0 2 1,-3 4 0,-1 5-475,2 0 0,-5 1 3003,-1 3 0,3 3 0,0 6 0</inkml:trace>
  <inkml:trace contextRef="#ctx0" brushRef="#br1" timeOffset="246">11239 10604 14969,'4'-8'-1143,"1"-1"1,-3 0 1335,0-2 1,-2 3 0,1 1 0,2 0 859,1 0-187,0 4-683,-4-2 0,0 6-123,0 3 1,0-1 0,0 5 14,0 2 1,0-3 0,0 1 0,-1 0 0,-2 2-48,-1 2 0,-4-2 0,2 6 1,-1 0-1,-3 0-56,-1 5 0,-1 2 0,-2 2 0,-1 1 0,-1 2 41,0 1 0,3 0 0,0-5 0,2 1 0,2-1 10,0-4 1,5-2 0,-3-5 91,2-1-146,1 0 0,4-6 0,1-6 42,3-7 0,-1-4 0,4-1 0,0 1-24,0 2 0,-1-2 1,4 3-1,-2-3 1,2 0-16,1 3 0,-3-3 0,1 4 0,0-1 43,2-1 1,2 2 0,-1-2 0,0 2 4,1 1 1,-5 2 0,0 4 0,2 0 0,1 0-25,1 0 0,1 0 0,-1 0-11,1 0 1,-5 4 0,0 2-50,2 1 1,0 1-1,-1 3 1,-2-1 0,-1-2-33,-4 2 0,4-3 1,-2 1-1,0 1 21,2 2 0,-5 2 1,2-1 1,-6 1 1,0-1 0,-5 0 0,-2 1-11,-1-1 1,-2-3-1,-3-1 1,-2 1 130,-1 2 1,4-2 0,-3-2-1,2-2 1,-2-1-5,-2 2 1,5-5 0,-1 3 0,2-2 0,1-4-62,1-2 1,-3-3 0,1-5-1,4-1-320,4 1 0,-3 0 1,4 1-1,-1 1 373,1 2 1,-5 5 0,3-3 0</inkml:trace>
  <inkml:trace contextRef="#ctx0" brushRef="#br1" timeOffset="247">20122 14064 8233,'-7'-5'141,"-4"3"0,4-3 0,-2 1 761,1 0 1,1-2 0,-2 3 1686,0-1-2054,7-5 0,-4 9 1,7-2-128,4 5 1,1 1-1,8-3 1,3 2 0,5 3 198,5 1 0,7-3 0,7 3 0,4-2 0,5-1-71,4 2 1,1-1-1,3 5 1,-6-3-1,-5 0-440,-6 0 1,-3-5 0,-7 4-1,-6-2 1,-7 0-308,-4-1 0,-6-2 0,0-1-363,2 0 1,0-1 0,-1-3 0,0-3-855,0 0 0,2-4 0,2 4 0,-2-1 1428,-3 0 0,-3-1 0,-5-3 0</inkml:trace>
  <inkml:trace contextRef="#ctx0" brushRef="#br0" timeOffset="248">22652 12192 8427,'0'-13'-952,"0"1"1614,0-1 1,0 1 0,0-1 944,0 1-126,0 5-188,0 2-1037,0 5-84,0 0 0,0 5 103,0 3 0,0 3 0,0 3 1,0 1 80,0 2 0,0 5 1,0-1-1,-1 2-159,-3 2 1,-2 4 0,-3 1 0,2 2 0,0 2 0,1 1 13,1-2 0,-4 3 0,4-5 0,-1 2-294,1 1 0,1-11 0,4 0 0,0-3 0,0-5-999,0-1 199,0-8 1,1-1-187,3-10 1,-2 3-1,2-7-289,-3 0 1,3-2 1357,0-2 0,6 1 0,-3 0 0</inkml:trace>
  <inkml:trace contextRef="#ctx0" brushRef="#br0" timeOffset="249">23161 12254 8567,'0'-18'222,"0"4"1,1-1-1,2 4 1,1 2 794,-1 0 0,-2 5 1,-1 4-1,0 6-443,0 6 0,0 5 0,0 4 0,0 3 0,-1 2-217,-3 3 0,1 2 1,-4 8-1,0 0 1,0-1-150,-2-2 0,2-2 1,0 4-1,0-1-231,0 0 0,4-5 0,-1-3 0,1-5-617,-1-3 0,3 1 1,-3-5-853,2-2 0,4-7 0,2-5-1680,4-6 3172,3-4 0,2-11 0,-1-1 0</inkml:trace>
  <inkml:trace contextRef="#ctx0" brushRef="#br0" timeOffset="250">23669 12241 8509,'-1'-11'156,"-2"1"1,-1 2 603,1-1 1,1 3-1,-1 1 1,-1-1-48,1-2 0,3 2 0,6 2 1,6 1-1,7 1-126,5-3 1,7 1 0,7 4 0,6 0 0,4 2-162,2 2 1,-2 0-1,-3 7 1,-3 4-314,-4 3 0,-6-1 0,-3 3 1,-6 2-336,-6 2 0,-6 1 1,-11-1-1,-3 1 20,-5 0 0,-7-2 0,-14-1 0,-6-1 211,-5 1 0,-4-3 0,-5 1 0,0-4 194,4-5 1,2 2 0,6-6-1,1-1 460,3-1 0,8-4-500,9-1 0,9 0 1,8 0-1,10 0-256,8 0 1,10 0 0,6 0 0,5 0-1,5 0-100,4 0 1,-1 4 0,-1 2 0,-2 1-42,2 2 1,-8 2 0,-5 3 0,-5 1 0,-7 3 36,-3 1 0,-9 1 0,-10 2 0,-10-2 0,-9 2 270,-10 2 1,-7 1 0,-5-1 0,-3 0-33,0-3 1,-3 1 0,4-5-1,0 1 59,1 0 0,2-5 0,7-6 0,5-2 0,5-2-362,2-2 0,6-1 0,-3 0 0,1 0 0,-1 0-1504,-1 0 0,-2 0 1,-3 0 1765,-1 0 0,0-5 0,0-2 0</inkml:trace>
  <inkml:trace contextRef="#ctx0" brushRef="#br0" timeOffset="251">471 7169 8065,'-6'-2'-1651,"1"-2"1651,-2 3 0,5-5 0,-7 5-35,0-3 0,2 2 0,0-3 0,0 1 384,0-1 0,4 0 1,-2 2 570,-1-1 1,4-1 2,-7 0 0,1 4 1319,-4-3-1285,5 3 1,1 2-1,8 2-203,2 1 0,-1 4 0,6-2-342,5 0 0,-2-3 0,6 1 1,0-2-1,2-2-48,-1 0 1,4 0-1,-2 0-500,2 0 1,2-2 0,0 0 0,0-4 0,-2 1-484,-2-1 1,1 2 0,-5 3-1,-2-2-1355,-1-1 1,-2 1 0,-1 7-891,-3 4 1,-2-1 2863,-6 1 0,0-5 0,-11 8 0,-3-4 0</inkml:trace>
  <inkml:trace contextRef="#ctx0" brushRef="#br0" timeOffset="252">633 6995 12791,'-7'0'3146,"1"0"-2822,17 0 1,-1 0-1,11 0 1,-1 0-223,0 0 0,3 1 0,-2 2 0,2 3-101,2 0 1,-6 3 0,-1 5 0,-3 2 0,-1 5 219,-3 2 0,-7 2 0,-1 1 0,-6 2 0,-5 2 225,-3 2 0,-7-1 1,-1 1-1,-1-6-132,4-4 1,2-8 0,2 0-3353,-1-4 3038,1-8 0,5-7 0,2-9 0</inkml:trace>
  <inkml:trace contextRef="#ctx0" brushRef="#br0" timeOffset="253">1005 13779 8065,'-13'0'73,"1"0"1,0 0 0,-1 0 1435,1 0 0,-1 0 1,2-1-638,3-4 0,5 3 1,12-5-1,7 0 0,6 1 1,4 1-271,3 2 1,3-2 0,5 1-1,2 1 1,1 0-447,1-1 0,-1 3 1,-5-4-1,-2 4 0,1 0-541,2-4 1,-4 3-1,-3-5 1,-3 0 0,-3 0-570,-2-3 0,1 4 1,-7-3-1,-4 0-591,-5-2 0,-1 2 0,-1 1 0,-2 0 1545,-5 1 0,-4-4 0,-5 4 0</inkml:trace>
  <inkml:trace contextRef="#ctx0" brushRef="#br0" timeOffset="254">1303 13481 8065,'-13'0'1014,"1"0"0,-1 0 202,1 0 0,6 0 0,6 0 0,9 0-567,6 0 1,4 3 0,6 4 0,1 5 0,2 4-374,1 1 0,4-1 1,-4 4-1,0 2 1,-2 2-269,-2 1 1,1 1-1,-11 1 1,-4 2 32,-5-1 0,-5 2 0,-2-1 0,-5-1 0,-5-2-189,-4-1 1,-7-6-1,3-3 1,-2-2-1,2-1-1125,1-1 1,1-4 0,5-1 0,0 0 1272,-1 0 0,6 1 0,2 5 0</inkml:trace>
  <inkml:trace contextRef="#ctx0" brushRef="#br0" timeOffset="255">22776 14002 8102,'0'-19'431,"-4"1"0,0 6 1,1-1-1,0 2 800,-1 3 0,3 4 0,-3 8-721,2 4 1,2 5-1,0 2 1,0 3 0,0 1-1,0 4-7,0 5 1,-5 2-1,-3 5 1,-3-2-1,-3 1-338,-3 2 0,2 3 1,-4 1-1,0 0 1,1-3-632,0-3 0,1-6 0,6 1 1,2-4-2550,0-5 0,8-3 3015,1-9 0,0-8 0,5-7 0</inkml:trace>
  <inkml:trace contextRef="#ctx0" brushRef="#br0" timeOffset="256">22801 13928 8186,'-5'-13'4148,"3"18"-3504,-2 7 1,8 13-1,4 5 1,3 0-234,2 1 0,1 3 0,1-1 0,3 3 1,1 1-364,3 0 0,-3 1 0,1-1 0,-1 0 0,-1-1-777,0-3 0,-6-4 1,-5-7-1,-1-3 0,-4-1-3669,0-3 4398,-2-1 0,-11-1 0,-3-1 0</inkml:trace>
  <inkml:trace contextRef="#ctx0" brushRef="#br0" timeOffset="257">22590 14412 8203,'-4'-24'0,"0"3"0,3 6 1273,3 6 1,9-2 0,7 4 0,3 0-683,5 3 0,0-2 0,9 2 0,3 0 0,5 0-1134,1 0 1,0 0 0,-4 5-1,2 3 543,-2 4 0,-2 9 0,-1 2 0</inkml:trace>
  <inkml:trace contextRef="#ctx0" brushRef="#br0" timeOffset="258">23285 14511 8096,'-7'-13'1564,"-3"1"-524,6 0 1,-4 6-1,4 6 1,0 7-1,0 5-660,-1 5 0,1 2 0,4 6 1,0 0-1,0 0 0,0-1-897,0 1 1,0 0-1,0 0 1,2 0-1,2-2 1,4-1 516,3-1 0,1-6 0,1 3 0</inkml:trace>
  <inkml:trace contextRef="#ctx0" brushRef="#br0" timeOffset="259">24042 14188 8130,'11'-31'321,"-2"3"1,-2 6 330,-1 5 0,-2 8 0,-6 2 0,-2 1 1,-5 4 94,-6 0 0,-6 8 1,-8 3-1,-6 7 1,-5 6-491,-5 5 1,-3 9 0,-2 7 0,0 1 0,2 1 67,3-1 0,8-5 0,9-7 1,7-2-1,9-2 0,6-2 132,5-1 1,12-6-1,7-4 1,8-4-407,7-3 1,4-5 0,5 1 0,3-2 0,4-2 0,2-2-988,2-2 1,-2 3-1,3-3 1,-2 2 935,2 2 0,3-5 0,5-2 0</inkml:trace>
  <inkml:trace contextRef="#ctx0" brushRef="#br0" timeOffset="260">9478 10207 14489,'-7'-12'-788,"1"-1"1,6 1 0,-1 1 0,-2 1 0,-1 2 443,1-2 1,2 3-1,0 1 412,-4 0 1,3 2 143,-7 4 0,1 0 1,-3 1-488,3 3 407,-3 3 1,4 6 0,-6-1 0</inkml:trace>
  <inkml:trace contextRef="#ctx0" brushRef="#br0" timeOffset="261">9205 10195 14489,'-13'-6'-1097,"1"-2"861,0-3 1,-1 4-1,1 3-54,-1 3 0,1 1 0,1 1-2,3 3 0,-3-1 1,2 5 321,-2 2 0,-1-5 0,1 1 0,1-2 0,2 1 47,-2 2 0,-1-4 1,-1 3-1,-1-2 1,1 0-6,0-1 0,-1 2 1,1-1-1,-1-1 0,1-2 119,0-1 1,-1 0 0,1 0 0,-1 0 0,1 0 150,0 0 0,-1 0 0,1 0-141,-1 0 1,1 0-1,0 2 1,-1 2-295,1 4 0,1-1 0,2 1 0,4 2-927,-1 1 932,5-4 1,-10 9 0,4-2 0</inkml:trace>
  <inkml:trace contextRef="#ctx0" brushRef="#br0" timeOffset="262">8510 10542 14286,'-12'0'-41,"-1"0"0,1 0 31,-1 0 0,5 0 0,1 1 1,2 4-100,2 3 0,2 8 1,1 4-1</inkml:trace>
  <inkml:trace contextRef="#ctx0" brushRef="#br0" timeOffset="263">8460 10815 19680,'-12'0'-43,"0"0"1,-1 0-45,1 0 0,5 1 1,3 3-618,2 5 0,2 2 0,0 1 0,2 0 0,2 2 276,4 3 1,3 2 0,2 6 0</inkml:trace>
  <inkml:trace contextRef="#ctx0" brushRef="#br0" timeOffset="264">8547 11199 14772,'6'13'-1472,"1"-1"0,5 1 1,1-1 875,-1 0 0,0 5 1,2 1 496,3 1 0,2 2 0,6 4 1</inkml:trace>
  <inkml:trace contextRef="#ctx0" brushRef="#br0" timeOffset="265">9118 11423 14739,'25'-20'606,"-5"4"1,1 6 0,1 3-968,2 2 1,-4 1-1,1 4 1,0 0-1,-1 1-61,1 3 0,-4-3 1,2 5-1,-1-2 135,-3 0 0,-1 0 0,-2-4 208,0 0 0,1 6 0,-1 1 0</inkml:trace>
  <inkml:trace contextRef="#ctx0" brushRef="#br0" timeOffset="266">9713 11336 20839,'-5'-20'-2475,"4"3"1,-4 4 2580,4 1 1,2 5 0,4 3-56,3 2 0,3 2 0,1 0-350,1 0 0,-1 0 0,0 0 0,1-1 144,-1-3 1,1 2 0,-1-2-1,-1 2 187,-3-3 1,9 4 0,-3-4 0</inkml:trace>
  <inkml:trace contextRef="#ctx0" brushRef="#br0" timeOffset="267">9912 11212 15939,'4'-13'-221,"0"1"0,4 0 1,-3-1-1,-3 1 265,0-1 1,2 1 0,1 1-1,1 1 1,1 3-117,0 2 0,-3-3 0,4 2 1,2 1-919,1-1 1,-3 2 151,0 4 1,-4 4 565,5 0 0,-5 0 257,4-4 1,-5-5-1,2-2 1</inkml:trace>
  <inkml:trace contextRef="#ctx0" brushRef="#br0" timeOffset="268">10061 10976 11627,'0'-16'-505,"0"-1"1,1 0 3,3 0 0,-2-1 0,2-3 0,-3 3 583,-1 0 1,4 3-1,0-6 1,-1 1-1,0-1 27,1 0 1,-3 5-1,4-5 1,-4 0-126,-1 2 0,0 1 1,0 6-340,0-1 1,0 5 341,0 0 1,0 5 0,0-2 0</inkml:trace>
  <inkml:trace contextRef="#ctx0" brushRef="#br0" timeOffset="269">9651 9934 12436,'-12'0'-907,"0"0"411,-1 0 0,5 0 0,1 2 549,1 2 0,-2-1 0,3 3 0,-1 1 0,-1 0-142,0 3 88,5-5 1,-15 12 0,3-3-1</inkml:trace>
  <inkml:trace contextRef="#ctx0" brushRef="#br0" timeOffset="270">25630 12142 8633,'0'-13'45,"0"1"1,0 0 0,0-1 0,0 1 0,1 1 1058,3 3 0,-3 1 0,5 4 1,-2-3 115,0 0 0,2 3 1,-4 0-678,3 6 0,-1 8 1,-3 7-1,2 1 1,1 3 24,-1 1 0,-2 6 1,-1 2-1,0 0 1,0 4-112,0 1 0,0 5 0,0 2 0,-1 0 0,-2-1-317,-1-2 0,-4-1 0,2-2 0,1 0 1,-2 0-284,0 1 1,4-11 0,-1-3-1,3-4 1,1-2-2397,0 0 1,0-6 737,0-3 1,1-6 0,3 1-1219,4-3 3020,3-6 1,7-8-1,2-6 1</inkml:trace>
  <inkml:trace contextRef="#ctx0" brushRef="#br0" timeOffset="271">26200 12204 10604,'7'-18'-194,"-1"8"0,-5-1 0,2 3 1346,1 1 0,0 6 0,-4 1-148,0 7 0,-4 9 0,-3 5 0,-3 4 0,-4 4-343,1 4 0,-5 4 0,0 3 1,0 3-1,0-1-385,3 1 0,1-2 0,2-3 1,-1-1-1,1 0 0,-1-1-506,1-3 1,1 1-1,1-6 1,4-3-1052,0-3 1,2-7 0,5 0 0,5-5-606,6-6 0,2-4 0,7-4 1875,1-5 1,7-7 0,2-3 0</inkml:trace>
  <inkml:trace contextRef="#ctx0" brushRef="#br0" timeOffset="272">26572 12328 8868,'20'-11'246,"-4"-1"1,-6-9 0,-3 4 842,-2 4-428,-1 6 1,-11 4 0,-5 10-1,-7 7 1,-5 5-245,-1 7 0,-1-1 0,-1 5 0,-2-1 0,3 0-175,4-1 1,2-2-1,6-1 1,1-1 0,2 0-40,0-4 1,5 0 0,3-5 0,6 1 0,7 0 57,5-3 0,4 0 1,5-2-1,-2-2 1,-2 0-149,2 0 1,-4 2 0,-1 0 0,-3-1 39,-2-2 1,-4 1 0,-1 4 0,-1 3 0,-5 0 91,-4-1 1,-4 0 0,-5 1 0,-2 0 0,-2 1-84,-5 1 0,-1-5 0,0 2 1,1-3-1,1-4-520,0 1 1,-2 1 0,6-2 0,1-4-1762,1-2 223,1-2 1,6-2-1,5-2 1896,4-4 1,11-8 0,6-4-1</inkml:trace>
  <inkml:trace contextRef="#ctx0" brushRef="#br0" timeOffset="273">26473 12340 10512,'-7'-24'330,"2"-5"1,5 0 0,2 2 722,7 5 1,6 9-1,15 4 1,9 1-1,9 0 1,7 1 298,2 1 1,2 2-1,-7 4 1,-2 2-1699,-3 2 0,-11 8 1,-2 9-1,-5 4 1,-7 4 302,-3 4 1,3 14-1,-2 4 1</inkml:trace>
  <inkml:trace contextRef="#ctx0" brushRef="#br0" timeOffset="274">25543 14163 8004,'0'-12'371,"0"0"0,0-1 0,1 2 0,2 2 1165,1 0 1,1 7 0,-2-1-1056,1 6 0,5 3 0,-5 7 0,-1 1 1,-2 2-163,-1 5 1,0-2-1,0 2 1,-1 1-299,-4 1 0,3 2 0,-5 0 0,0 1-243,0 3 0,0-4 0,-3 1 0,4-4 0,-1 0-711,0 2 1,4-1-1,-1-2 1,1-5-3328,-1-2 4260,3-2 0,-5 1 0,6-1 0</inkml:trace>
  <inkml:trace contextRef="#ctx0" brushRef="#br0" timeOffset="275">25518 14077 8027,'0'-32'1777,"0"-2"-1378,0 5 1,1 7 424,3 9 1,3 2-370,6 7 1,-1 0-178,0 4-38,1 0 1,5 0 0,2 1 630,4 3-904,-5 3 0,5 10 1,-5 1-1,0 1 0,-2 3-229,-3 1 0,-6 2 1,-1 0-1,-2 0 192,-2 0 1,-3-2-1,-4-1 1,-4-1 211,-3 1 1,-6-4 0,-1-2 0,-1-2 441,-3-1 0,2-2 0,1-2 526,1-1-988,2-5 0,7 3 0,3-5 13,0 3 0,3-2 0,7 3 1,5-1 42,2 0 1,7 2 0,1-3 0,2 1 0,-2 0-1,0 0-303,0 0 1,-2 4 0,2-2-260,-1 1 1,-3 1-1,-5 5-10,-2-1 1,-5 0 327,1 1 0,-2 3 0,-4 2 0,-3 0 20,-8 0 0,-6 0 1,-9-3-1,-2 2 1,0-4 265,-1-3 1,1 0 0,4-6 0,0-1 0,4-2-196,2-1 0,0 0 0,3-1 0,3-4-990,5-3 1,2 1 0,4-1-2499,-1-2 3463,0-1 0,4-1 0,0 0 0</inkml:trace>
  <inkml:trace contextRef="#ctx0" brushRef="#br0" timeOffset="276">26039 14573 8030,'0'-20'1203,"-2"4"1,-2 8-189,-4 4 1,-3 8-1,-3 5 1,-1 6-1,-3 6-476,-1 3 0,4 0 1,-2 0-764,3-4 1,6 4 0,1-3 0,2 1-1,2-2-383,2-3 0,6-3 0,5-2 0,5-1 607,6-3 0,2 3 0,2-4 0</inkml:trace>
  <inkml:trace contextRef="#ctx0" brushRef="#br0" timeOffset="277">26746 14288 8055,'19'-31'0,"1"5"0,-5 0 1170,1 8 0,-6 7 0,-11 11-414,-10 0 1,-9 5 0,-9 5 0,-5 5-1,-8 6 1,-7 4-106,-8 4 0,-2 2 0,0 7 0,2-1-222,2 0 1,7 0 0,8-1 0,8-3 0,12-4 54,10-3 0,10-2 0,10-2 0,10-3 0,12-1-96,8-3 0,5-3 0,9-3 1,5-5-1,3-3 0,2-1-761,-4 0 0,-2 0 1,2 0-1,-2 0-431,1 0 804,-4 0 0,0 0 0,-5 0 0</inkml:trace>
  <inkml:trace contextRef="#ctx0" brushRef="#br1" timeOffset="278">3213 12452 8191,'-7'0'328,"0"0"358,3 0 0,3-1 0,-5-2 174,1-1 1,3-2 0,-2 2-344,3-4 1,2 2-1,3 2 1,5 1 0,2 1-1,1-3-49,0 3 0,6-4 0,3 2 0,2 0 0,2 0 0,1-2-238,3-1 1,-1 3 0,4-3 0,-2 2-1,-2 1-352,-2-2 0,-3 5 0,-1-5 1,-2 2-1,-3 0-1518,-1 1 0,-3 2-4118,0 1 2938,-6 0 2820,-2 0 0,-5 0 0</inkml:trace>
  <inkml:trace contextRef="#ctx0" brushRef="#br1" timeOffset="279">3337 12204 8097,'-12'1'422,"-1"2"-17,1 1 0,-1 0 1,1-2-1,0 0 1,1 4 128,2 1 0,-3 1 0,1 5 1,-4-1-1,0 0-194,1 1 0,-3 3 0,-1 2 1,0 1-1,0 2 0,3 0 247,2-1 1,2 0 0,2 2-1,5-2-222,3 3 0,3-4 0,5 0 0,7-1 0,5-3-611,8-1 1,3-6-1,7-1 1,0-1 0,2-4-1054,2 0 0,-1-8 1299,6-2 0,-6-9 0,3-2 0</inkml:trace>
  <inkml:trace contextRef="#ctx0" brushRef="#br1" timeOffset="280">5893 13258 7881,'0'-12'175,"0"-5"0,0 1 0,0 0 3156,0 3-2013,0 6 1,0 3-944,0 8 1,0 3 0,0 5 0,0 2 0,0 1 0,0 4-84,0 5 1,0-2 0,0 8 0,0-1-216,0 0 0,-2 1 1,-1-2-1,-1 1-11,2-2 0,0-2 0,2-4 0,0-5-365,0-2 160,0-1 1,6-13-1,2-7 1,3-8 20,1-5 0,1 1 0,1-3 1,1 3-58,1 1 0,1 1 0,-3 5 0,1 1-87,1 2 1,2 4-1,-3 5 1,2 0 238,-2 0 1,-1 10 0,-2 3 0,1 5 0,-1 4 285,0 2-175,-5 1 1,3-1 0,-6 0 0,-1-2 159,-2-1 0,-2-6 0,-5 1 0,-5-2 344,-4-2 1,-3-3 0,2-2 0,-5-2-110,-2-2 1,-2-2 0,-1-1-1,-2 0-468,-1 0 0,2-1 0,4-2 0,4-1 0,1 0 0,3 0-4073,1 0 4058,7-1 0,2 0 0,5-2 0</inkml:trace>
  <inkml:trace contextRef="#ctx0" brushRef="#br1" timeOffset="281">10222 9885 19094,'0'-13'-1436,"0"1"1,-1-1 3488,-3 1-1584,2 5 1,-2 2 0,8 5-101,4 0 0,3 0 0,2 0 1,-1-2-1074,1-2 0,-5 3 0,0-3 758,2 2 0,-5 8 0,1 1 0</inkml:trace>
  <inkml:trace contextRef="#ctx0" brushRef="#br1" timeOffset="282">10272 10654 19703,'0'-21'-436,"0"0"1,0-4 0,1 10 862,3 4 1,-1 4-1,4 9 1,0 1-768,0 1 0,-3 1 0,4-2 0,2 2 328,1 2 1,1-4 0,0 3-1</inkml:trace>
  <inkml:trace contextRef="#ctx0" brushRef="#br1" timeOffset="283">10073 9934 18494,'0'-12'-3171,"0"-1"2679,0 1 1,0 4 773,0 0 0,2 5 0,2-1 0,4 2 119,3 2 1,3 0 0,2 0-1,5 0 1,4 0 0,5 0-20,7 0 0,7 0 1,9 0-1,2-1-246,1-3 0,1 1 0,1-4 1,-4 0-1,-5 2 0,-3-1-16,-5 3 1,-9-2 0,-6 1 0,-5 1-721,-3 2 1,-2 1 0,-5 1-1943,-3 3 2521,-2 3 0,-12 5 0,0 1 1</inkml:trace>
  <inkml:trace contextRef="#ctx0" brushRef="#br1" timeOffset="284">10259 9761 25113,'-1'-13'-6616,"-2"1"5866,-1-1 1,0 5 843,4 0 0,-2 5 0,-2 0 0,-4 6 0,-3 5 212,-1 3 0,-6 3 0,-3 3 0,-2 3 0,-2 4 1,0 1-229,0-1 0,4 1 0,2 0 1,3 0-260,5 0 1,0-5 0,9-2 0,8-3-1,12-5 1,13-3 104,15-4 1,13-2 0,11-2 0,-33 0 0,-1-1-905,2 0 1,-1 0 889,0 0 0,0 0 1,32-4-1,-1-1 0</inkml:trace>
  <inkml:trace contextRef="#ctx0" brushRef="#br1" timeOffset="285">8101 12117 12390,'0'-8'-1253,"1"0"1,2-2 1672,1-1 0,1 3 1460,0-1-470,-4 1-653,5 1 79,-6 2-626,0 5 1,0 1-1,-2 3 1,-1 4-42,-1 3 0,-5 2 0,0-1 0,-2 2-43,-1 3 1,-1 2 0,1 6 0,-2 0 0,-1 1 0,-3 3-95,-1 4 1,0 1 0,-3 1 0,2-4 0,2 0-95,3-4 1,3-1 0,4-2 0,2-4-9,0-3 1,5-7-45,-3-2 1,8-7-1,4-1 93,3-7 1,2 1-1,-1-3 1,1 0 8,-1-2 1,2-2 0,1 2 0,2 1-1,-1 2 1,1-1 26,-1-2 0,1-2 0,-4 2 0,3 1 57,0 2 0,5 1 0,-5-2 0,1 2-22,1 1 1,-4 2-1,2 4 1,-2 0 0,-2 0-1,1 0-18,-1 0 1,-1 2 0,-1 0 0,-3 4-72,-2 1 0,4 1 1,-5 4-1,-2 1 0,1-1 1,0 1 59,1-1 1,0 0 0,-5 2-27,-3 3 0,1-4 1,-5 4-1,-2-3 22,-1-2 0,-6 1 0,0-1 1,-3 0-1,0 1 0,-1-1-9,0 1 1,1-2-1,-5-2 1,0-2 22,0-1 1,0-2-1,2-6 1,1 0-1,1-5 1,-1-3-48,-1-4 1,3-2 0,4 1 0,2-3-475,2-2 0,1 4 1,2-3-1,5 1 542,3 3 0,6 6 0,2 4 1</inkml:trace>
  <inkml:trace contextRef="#ctx0" brushRef="#br0" timeOffset="286">28718 12067 16577,'-8'7'1281,"1"-1"0,0-1-629,0 4 552,5-4 20,-4 1-859,6-6 1,0-2 241,0-2 1,0-3 113,0-5 1,0 4 472,0-1 0,0 5-119,0-4 1,0 7-582,0 1 0,0 6 0,0 11 0,0 5 1,-1 6-458,-3 5 0,-3 14 0,-7 8 1,-1 7-38,-2 4 0,7-29 0,0 0 0,1-1 0,0-1 0,-9 31 0,1-7 0,6-9 0,0-6 0,7-10 0,1-4-1145,2-5 1,6-10 0,4-2 0,2-8-1311,1-3 1,1-4 2415,-1-2 0,6-8 1,1-8-1</inkml:trace>
  <inkml:trace contextRef="#ctx0" brushRef="#br0" timeOffset="287">29140 12030 15929,'4'-25'2554,"2"1"0,1 0-1785,2 4 1,2-2 0,2 5 0,-1 2 419,1 1 1,-6 9-996,-3 5 1,-3 1-1,-2 9 1,-3 3 0,-5 7 714,-2 3 0,-1 3 0,-1 3 1,1 4-1,0 3-759,-1 1 1,-1 5-1,-1 0 1,-1 1 0,1 1-151,1 0 0,1 4 0,2 3 0,2-4 0,2-1 0,1-2 0,-2-4 0,3 0 0,-1-6 0,0-5 0,4-3 0,0-6 0,2-4-2141,0-2 1,2-7 0,2-4 2017,4-6 1,9-9 0,2-8 0</inkml:trace>
  <inkml:trace contextRef="#ctx0" brushRef="#br0" timeOffset="288">29562 12216 16860,'11'-12'2800,"-1"0"1,-2 0-2893,2 4 1,1-3 0,1 3 0,-1-3 1000,-3-2 1,-2 5 0,-6 0 78,0-2 0,-2 5-867,-2 1 0,-3 4 0,-6 4 0,-3 4 0,-1 4 149,-3 5 0,4 6 0,-5 8 0,-2 2 0,-4 4 5,-2 3 1,1 8 0,3 2 0,0 8-99,0 6 0,13-28 0,1 0 0,0 2 0,2 0 0,2-2 1,1 0-1,-3 31-344,4-6 1,6-5-1,9-9 1,5-6-1,6-9-167,2-8 1,2-8-1,0-8 1,0-4-1,1-4 0,3-4 1,-7-4 0,1-8 0,-2-5 315,-2-3 1,-9-2 0,-2-1 0,-5-2 0,-5 1 4,-2 2 1,-4 1 0,-9 2 0,-5 2-1,-4 5-302,-3 2 0,-5 7 1,1 3-1,-3 5 1,0 7-174,3 9 1,3 6 0,8 5-1,5 2 420,9 2 0,11 1 1,3 4-1</inkml:trace>
  <inkml:trace contextRef="#ctx0" brushRef="#br0" timeOffset="289">29078 14275 8245,'-7'-12'129,"0"3"0,5 1 1,-2-1-1,1-3 535,1 0 1,4 1-1,1 1 1,2 4 0,2 0-1,3 2 125,1-2 0,1 5 0,0-2 1,-1 6-252,-2 5 0,-4 5 0,-5 5 0,-1 5 0,-3 7-110,-5 6 0,-6 0 0,-1 8 0,-1-1 0,1-2-590,-1 2 1,1-5 0,3 4-1,2-4 1,3-2-841,4-3 0,2-4 0,2-8 0,2-5 0,2-2-3467,4-1 4469,3-7 0,2 0 0,-1-6 0</inkml:trace>
  <inkml:trace contextRef="#ctx0" brushRef="#br0" timeOffset="290">28905 14312 8245,'0'-31'166,"1"2"1,3 2 519,4 3 0,10-1 0,7 1 0,7 2 0,5 3 425,4 1 1,-2 7 0,4 7 0,-2 4-668,0 4 1,2 10-1,-4 11 1,-2 6-1,-7 8 1,-6 5-326,-8 6 0,-2 8 0,-3 0 1,-3 1-1,-5-1-100,-6-5 0,-6-2 0,-12-1 0,-8-2 30,-5-2 0,-9-4 0,-3-6 0,-3-4 0,-4-6 0,0-7 465,0-5 0,6 0 0,5-10 0,3-3-481,7-3 1,2-7 0,7-7 0,7-5 0,9-2 0,6-3-2528,1-3 1,7-2 2493,5-2 0,12-3 0,8 5 0</inkml:trace>
  <inkml:trace contextRef="#ctx0" brushRef="#br1" timeOffset="291">2543 7776 7986,'-7'-5'-341,"-4"3"882,10-9 1,-6 6 0,3-3 2703,-4 3-1155,2 4-1745,0 1 1,6 1 0,2 4 0,2 1 0,4 3 264,3-1 0,3-5 1,3 1-1,3-3 0,5-1-106,4 0 1,3 0 0,4-1 0,-1-2-660,3-1 46,-4-6 1,7 5-1,-7-5 1,-6 3 0,-1 2-1,-4 1-2098,-2-2 0,-3 5 829,-6-3 0,-5 8 0,-4 3 0,-6 1-1837,-5 0 3215,2 0 0,-10 5 0,2-1 0</inkml:trace>
  <inkml:trace contextRef="#ctx0" brushRef="#br1" timeOffset="292">2618 7640 8015,'-13'0'438,"1"0"0,-1 0 0,1 0-9,0 0 0,-1 1 1,1 3-1,-1 5 0,0 2 1,-3 2-1,-2 5 321,-1 7 1,3 1-1,-4 7 1,2 0-1,3 1-294,1-1 1,3-6 0,3 1 0,4-6-1,3-6-145,1-2 1,7-3 0,5-3 0,7-3 0,6-5 0,4-5-279,4-3 0,4-4 0,3-3 0,2-3 0,-1-2-3008,2-2 0,-1-1 2975,4-2 0,8 0 0,-3 0 0</inkml:trace>
  <inkml:trace contextRef="#ctx0" brushRef="#br1" timeOffset="293">3511 6672 7944,'-2'-8'-725,"-2"0"1656,3 0 1,-5-1 0,6 1 851,0-2 1,0-1-302,0-1 0,0 4-245,0 0 1,0 6-1000,0 2 1,0 7-1,0 8 1,-1 3 0,-2 1-75,-1 3 1,-4 2-1,2 1 1,1-1 0,-2 3-1,1 0-53,1 2 0,-1 0 0,4-4 0,-3 0 0,3-2-306,0-2 0,2-3 1,0-6-1,0 1 65,0-1 1,6-5 0,2-4 0,3-6 0,2-5 117,-1-3 0,0-3 0,1-1 0,-1-2 1,1 1 158,-1-2 1,0 4 0,1-4-1,-1 1 17,1 1 1,-1-1 0,0 6 0,1 2-109,-1 0 0,-4 7 1,1-3-1,0 4-90,2 1 1,0 6-1,-1 2 1,-3 4-1,0 3 1,-2 2-15,1-2 1,-2 3 0,-4-1-1,1-1 1,2 1-21,1-1 1,0 5 0,-5-5 0,-2 1 0,-2 1 206,-2 3 1,-1-4 28,-5 0 1,1-2 0,-2 0-1,-1 2 1,-3-3 0,0-3 66,0-3 1,0-5-1,3 1 1,-3-3 0,0-2-234,0-3 1,2 1-1,5-5 1,1-3-1,2-3-865,-2-3 0,5 1 0,0 2 0,4-1-5392,1-2 6255,0 1 0,11-8 0,3-2 0</inkml:trace>
  <inkml:trace contextRef="#ctx0" brushRef="#br0" timeOffset="294">31460 12266 12478,'0'-12'291,"0"-1"0,0 1 1,0-1-1,0 1 1,0 0-1,0-1 1965,0 1 1,4-1-1,2 1-1248,1-1 0,-5 9 0,2 8 1,-4 12-1,-4 8-309,-4 10 1,-3 0 0,0 13-1,1 2 1,2 4-61,-2-1 0,-1 3 1,0 0-1,2 1 0,2-1-651,1-3 1,1-6 0,2-7 0,-1-4 0,3-6-967,3-3 1,1-7 0,5-2 0,2-5-990,1-3 1,6-4 0,-1-8 0,1-4 0,-1-6-5126,1-5 7144,5-8 1,-3-12 0,6-6-1</inkml:trace>
  <inkml:trace contextRef="#ctx0" brushRef="#br0" timeOffset="295">31944 12303 8847,'12'-12'159,"1"-1"971,-1 1 0,-4 1 0,-1 4-116,-1 7 0,-4 7 0,-6 11 0,-4 5 0,-3 8 9,-1 4 0,-1 1 1,1 8-1,-1 0 1,1 1-379,0 1 0,-1 1 0,2-1 1,3-5-1,4-4-925,2-4 0,2 2 0,2-8 0,2-3 0,4-8-1894,3-6 1,3-5-1,1-5 2178,2 0 0,5-11 0,-3-2 1</inkml:trace>
  <inkml:trace contextRef="#ctx0" brushRef="#br0" timeOffset="296">32378 12316 9817,'-5'-21'1761,"-2"2"1,0 1-1390,3 2 0,4-1 1,4-1-1,4 0 0,4 0 1498,5 3 1,2 2-1,6 4 1,1 2-1,2 1-893,1 3 0,0 8 1,-4 4-1,-2 6 0,-1 6-884,-1 3 1,-8 4-1,1 3 1,-5 0-1,-4 4-84,-2 1 1,-3 5-1,-4 2 1,-5 1 10,-2 3 1,-7 1 0,-2 2 0,-2-1-1,0-1 5,1-2 1,6 1 0,-2-6 0,5-1 0,4-3-1436,3-4 1,4-6 0,1-8 0,1-1-3313,4-3 1,1-7 4669,7-4 0,-6-2 0,-2-2 0</inkml:trace>
  <inkml:trace contextRef="#ctx0" brushRef="#br0" timeOffset="297">32316 12700 8478,'-18'-6'2063,"6"4"1,-1-7-450,8 0 0,16 2 0,9 0 0,12 0 0,8 0-486,6-2 0,10-1 0,5 2 0,1 2 0,4 2-2259,2 0 0,-33 2 0,1 0 1131,3 2 0,1 0 0,-2 0 0,0 0 0,2 0 0,0 0 0</inkml:trace>
  <inkml:trace contextRef="#ctx0" brushRef="#br0" timeOffset="298">31696 14486 8230,'-20'0'244,"-2"-4"0,6-2 1,1 1-1,1-2 0,1 1 1,1-1 1032,0 1 0,3 1 0,3-3 3365,0-1-3634,-4 3 0,10 1 1,0 5-1,7 1 0,6 3 66,3 4 1,9 3 0,9 2-1,8-2 1,7-2-1064,8 0 0,9-2 0,-30-3 0,0 1 0,2-1 0,1-1 0,3 0 0,0 0-11,3-2 0,0 0 0,-1 0 0,0 0 0,1-1 0,-1 0 0,-1 0 0,-1 0 0,-2 0 0,-2 0 0,21 0 0,-12 0-1677,-14 0 1,-16 1-1,-19 2 1,-9 4 1676,-8 4 0,-10 4 0,-2 10 0</inkml:trace>
</inkml:ink>
</file>

<file path=ppt/ink/ink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22:01:30.154"/>
    </inkml:context>
    <inkml:brush xml:id="br0">
      <inkml:brushProperty name="width" value="0.05292" units="cm"/>
      <inkml:brushProperty name="height" value="0.05292" units="cm"/>
      <inkml:brushProperty name="color" value="#57D200"/>
    </inkml:brush>
    <inkml:brush xml:id="br1">
      <inkml:brushProperty name="width" value="0.05292" units="cm"/>
      <inkml:brushProperty name="height" value="0.05292" units="cm"/>
      <inkml:brushProperty name="color" value="#FF8000"/>
    </inkml:brush>
    <inkml:brush xml:id="br2">
      <inkml:brushProperty name="width" value="0.05292" units="cm"/>
      <inkml:brushProperty name="height" value="0.05292" units="cm"/>
      <inkml:brushProperty name="color" value="#3165BB"/>
    </inkml:brush>
  </inkml:definitions>
  <inkml:trace contextRef="#ctx0" brushRef="#br0">13050 6548 25010,'-6'-12'-1639,"0"0"1,5 1-1,-2 1 1,-1 2 0,0-1-1,0 1 1033,-1 0 0,-3 0 0,3-5 0,-2 1 0,-3-1 829,-1 1 0,-1 0 1,-2-1-1,-3 2 0,-3 3 1,-5 4-1,-6 2 0,-4 4 297,-5 2 1,-11 4 0,0 10 0,-4 6 0,-3 4-248,1 4 1,2-3 0,7 4 0,2 0 0,5 0-67,2 0 0,9-1 0,5 3 0,9-2-315,6 1 0,4-1 0,6 2 0,0 0-348,0 0 0,12-2 0,4 1 0,7-2 0,6-2 804,5-2 1,7-7-1,4-6 1,5-4-1,5-4 51,7-2 0,4-2 1,-31-4-1,1-2 1,30-7-1,-1-5-64,1-6 0,-10-2 0,-2-3 0,-13-2 0,-9-1-492,-7 2 1,-10 1 0,-3 1 0,-6 0-312,-5 0 0,-2-5 0,-3-3 1,-4-3 31,-4-1 0,-5-1 0,-5 1 1,-5 0-1,-3 0 233,-2 0 0,-1 5 1,-4 4-1,0 6 201,0 6 189,-6 8 0,-1 8 0,-6 6 0</inkml:trace>
  <inkml:trace contextRef="#ctx0" brushRef="#br0" timeOffset="1">15966 6958 8194,'-9'-6'-382,"1"-2"405,-1-3 0,2-1 0,0-1 0,1 1 0,3-1 0,2 1 753,1-1 0,0 1 0,0 0 0,0-1 465,0 1 1,1 1-671,4 3 0,0 3 1,3 11-1,-3 5-118,-4 4 1,-1 11 0,0 1-1,0 1-157,0 3 0,1 2 0,2-4 0,1-3 0,0-4 229,2-5 1,-3-1 0,5-4 0,3-5 0,4-7-253,6-8 1,5-15 0,7-23 0,-13 16 0,1-3-251,2-6 1,1-1 0,3-4 0,0-3 0,1-5 0,0-2-1,2-2 1,0-1 0,2-1 0,1-1-505,0-1 0,1-1 1,-11 19-1,1 1 0,-1 0 1,14-20-1,-1 2-791,-1 3 0,1 2 0,0 4 0,1 3 1272,-2 3 0,0 1 0,1 2 0,1 1 0,0 3 0,1 0 0,-1-1 0,0 1 0</inkml:trace>
  <inkml:trace contextRef="#ctx0" brushRef="#br0" timeOffset="2">18484 6710 7987,'-4'-13'24,"0"1"833,1-1 0,0 2-402,-1 3 1,-1 4-1,-5 10 1,2 6-50,-2 7 0,-1 6 0,0 4 0,1 4 0,2 3 1,0 0 365,1-3 0,1 1 0,6-6 0,0-5-183,0-5 1,6-5 0,4-5 0,5-7-409,5-8 1,11-15 0,6-19 0,-14 14 0,1-1-1,4-6 1,2-2 0,4-7 0,2-1-305,3-6 1,2-1 0,-10 12-1,1-1 1,0-1 0,1-1-1,0-1 1,0 0-677,1-1 0,-1-1 0,1 0 0,0 0 0,-1 0 1,0 0-1,0 2 0,-2 0 0,1 0 799,-3 2 0,0 2 0,-1-1 0,1 1 0,-1 0 0,0 1 0,7-14 0,0 1 0</inkml:trace>
  <inkml:trace contextRef="#ctx0" brushRef="#br0" timeOffset="3">21238 6983 8078,'0'-13'-750,"-1"1"1,-2-1 750,-1 1 1,-5 0 0,5-1-1,2 1 1,0-1 0,2 1-1,0-1 1,0 1 455,0 0 1,0-1-1,0 1 1,-1 1-1,-2 1 150,-1 2 1,-2 5 0,2 0-1,-4 6 1,-4 7-108,-5 5 0,2 10 1,-4 8-1,1 4-110,3 4 0,2-6 0,3 1 0,4-5 1,0-4 249,3-5 1,9-10 0,6-8 0,10-7 0,10-10-472,9-16 0,8-18 0,-22 16 0,1-2 0,3-3 0,1-2 0,4-4 0,0-1-471,2-4 1,1 0 0,0-2 0,-1 0 0,-3 0-1,-1-1 1,-2 0 0,-2 1 0,-2-1 0,-1 0-67,-1 1 1,-1-1-1,-2 1 1,-2-1 0,1 0-1,-1 1 1</inkml:trace>
  <inkml:trace contextRef="#ctx0" brushRef="#br0" timeOffset="4">23620 6983 14549,'-13'0'262,"1"1"1,0 2-1,-1 2 1,1 2-1,1 3 1,0 1 796,-2 1 1,4 6 0,-6 3 0,4 2 0,4 2-167,1 0 0,-2-2 0,4-2 0,2-6-579,5-5 0,8-5 0,8-5 0,3-3 1,6-5-1,2-11-9,5-11 0,6-6 1,6-13-1,-22 24 0,1-2-393,1 0 0,0-1 0,2-4 0,1-1 0,0-3 0,-1-2 0,4-4 0,0 0-417,5-5 0,-1 0 1,-3 0-1,-1-1 1,2-2-1,-2-1 1,-3 5-1,-2 0-504,-2 4 0,-1 1 0,-1 7 1,-1 2-1,13-23 1009,-3 11 0,-7 11 0,-5 16 0,-1 6 0</inkml:trace>
  <inkml:trace contextRef="#ctx0" brushRef="#br0" timeOffset="5">26101 6821 7863,'0'-12'637,"0"-1"0,1 2 0,2 2 77,1 1 1,0 6-1,-4 2 1,0 7 0,0 5-1,0 5-142,0 4 0,-4 6 1,0 4-1,0-1 0,0 0 1,0-2-112,1-2 0,2-1 1,1-2-1,1-1 1,2-3-235,1-1 1,5-5 0,1-6-1,5-2 1,6-3-25,2-5 0,8-10 0,3-9 0,6-7 0,6-8 0,3-8-276,-22 19 0,0-1 1,3-2-1,2-1 1,3-4-1,2-2 1,1-3-1,1-2 199,2-2 0,1-2 0,3-4 0,1-1 1,-15 14-1,1 0 0,0 0 0,0 0 0,0-1 1,0 1-579,0 0 0,-1 0 0,1 1 0,15-14 0,0 3 1,-6 6-1,-1 4 0,-5 6 0,-2 3 0,19-13 0,-13 10 452,-9 7 0,-9-2 0,-3 6 0</inkml:trace>
  <inkml:trace contextRef="#ctx0" brushRef="#br0" timeOffset="6">26523 9103 19852,'24'-30'-566,"1"-2"0,4-5 0,0 0 0,-3 1 1,-4 3-1,-6 4 617,-7 3 0,-3 1 0,-8 2 1,-3 1-1,-9 2 0,-11 1 284,-11 0 1,-13 2 0,-12-2 0,-6 2 0,31 11 0,-1 0 0,-4 1-1,0 2-158,-2 0 1,-2 0 0,-5 1-1,-1 0 1,-3 2 0,-2 0 0,-1 0-1,-2 1 1,0 1 0,0 1-1,-2 1 1,-1 1-14,-1 2 0,-1 1 0,-1 2 0,-1 1 1,-1 3-1,1 1 0,1 2 0,2 2 0,2 2 1,3 2-114,2 3 0,2 2 0,1 1 1,2 4-1,2 1 0,2 3 1,1 3-1,2 2 0,3 1 0,4 2 59,4-1 0,5 1 0,6 2 0,4 0 0,6 0 0,3 0 0,5-1 0,4-1-79,4-3 1,6-2-1,7-1 1,7-3 0,12-5-1,6-3 1,5 1 0,5-3-1,8 0 1,4-4 0,-17-6-1,1-2 1,2-1 206,1 0 1,2-1-1,1-1 1,4 0 0,0-1-1,1-1 1,1-1-1,0-2 1,1 0 0,3-2-1,0 0 1,2-1-96,3-2 1,2 0 0,0-2 0,-15-1 0,1 0 0,0-1 0,0-1 0,2-1 0,-1 0 0,1-2 0,-2 1-1,-2-1 1,-1 0 0,-1-1 0,-1-1 0,12-3 0,-1-1 0,-3 0-223,-4-1 1,-3 0 0,-2-1-1,15-5 1,-5-3 0,-12 0-1,-6-2 1,-6 1 0,-5-3-1,8-27-446,-20-5 1,-16-10 0,-7 27 0,-4-1 0,-2-4 0,-4 0 203,-3-4 0,-2-1 0,-6-4 0,-3 1 0,-5-2 0,-4 0 0,-3-1 0,-3 2 0,11 18 0,0 1 0,-2 1 0,-1 2 0,-1 0 0,-1 2-195,0 1 0,-2 1 0,0 3 0,-19-9 0,-2 5 0,2 10 0,-1 4 516,-2 4 0,0 2 0,-4 1 0,0 2 0,-2 5 0,1 0 0</inkml:trace>
  <inkml:trace contextRef="#ctx0" brushRef="#br0" timeOffset="7">23595 9190 26018,'0'-16'-1235,"0"-1"1,0 2 0,0 1-1,0 2 1,0-1 0,0 1 1387,0 0 1,0 2 0,1-1-1,2-3 1,1-1 0,-1-2 188,-2 1 1,-3-6 0,-7 1 0,-7-1-1,-9 0 1,-9 3-33,-12 1 1,-10 3 0,21 10 0,-2 1 0,-4 2-1,-1 0-129,-3 1 1,-2 1 0,-5 4-1,-1 3 1,-1 1 0,-1 2 0,0 2-1,0 3-217,1 3 0,2 2 1,0-1-1,2 2 1,0 2-1,1 3 1,-1 2-1,0 2 161,0 3 1,1 2 0,2 2 0,2 3 0,0 4 0,3 3 0,2 1 0,1 2-223,3 2 0,1 2 1,1-1-1,3 2 1,4 4-1,4 0 1,5-3-1,3-1 76,5-3 0,5-2 0,9-5 1,6-2-1,3-5 0,-9-31 17</inkml:trace>
  <inkml:trace contextRef="#ctx0" brushRef="#br0" timeOffset="8">23804 9897 29747,'16'-30'-162,"3"-14"-70,-2 0-1,-4-4 1,-3-1 0,-5-5-1,-5-2 1,0-4 0,-4-1-30,-2-3 0,-3-1 0,0 20 1,-3-1-1,0 0 0,-1-2 0,-2 0 1,-1 0-1,-2 0 0,0 0 0,-3 0 44,0-2 0,-3 1 0,-1 3 1,-13-13-1,-4 4 0,-2 4 1,-4 5-1,0 10 0,-3 6 1,-2 8-1,-2 5 70,-2 4 1,0 7 0,0 9-1,-1 6 1,-2 8 0,-1 5 147,-2 7 0,1 4 0,20-10 0,1 1 0,0 1 0,-3 1 0,1 1 0</inkml:trace>
  <inkml:trace contextRef="#ctx0" brushRef="#br1" timeOffset="9">28383 10592 9956,'0'-20'173,"-5"2"1,4 2 0,-4-1-1,4 2 1,1 0 0,1 0 0,2-2 2331,1 2-1676,6 1 0,-7 6 0,4 0-561,-2-2 0,-1 10 0,-5 6 1,-3 7-1,-4 10 0,-4 4 1,0 8-140,0 5 0,-1 4 0,1 5 0,1 1 0,3-1-36,3 1 0,4 2 1,2-2-1,4-7 1,4-7-100,6-7 0,10-9 0,7-5 1,1-5-1,-1-9-68,-2-8 1,3-6 0,-4-13-1,-1-3 1,-4-5-20,-3-1 1,-3-3 0,-7 1-1,-1 0 1,-3 1-146,-2 3 1,-1 3 0,-4 6-1,-1 4 231,-3 3 1,1 9-1,-4 5 1,2 6 30,2 5 1,1 7 0,2 5 0,0 2 0,0 5-2,0 4 0,2-2 0,2 2 0,4 1-44,3 0 1,3-9 0,3 2 0,2-3 22,0-3 0,5-5 0,-4-7 0,4-2 9,0-2 0,5-8 0,0-8 0,-2-6 0,-4-6-39,-2-4 1,-2-3-1,2-3 1,-5 0-1,-3 3-95,-5 2 1,-3 1-1,-5 3 1,0-2 0,-1 1 101,-3 3 1,-3 5 0,-5 8 0,-1 2 0,1 2-28,-1 1 0,6 3 1,2 6 13,-1 1 1,5 6 0,-3-2-1,3 3 1,2 2 36,3-1 1,-1-1-1,5-1 1,2-3-1,1-2 166,1-2 1,2 2-1,2-1 1,4-1-140,-1-1 0,5-2 0,-4 0 0,2-2 1,0-1-1,-1-2-220,1-2 1,-3 3 0,1-4-1,-1-2-32,0-1 1,-4-6 0,2 1-1,-5-1 1,-2 1-84,-2-1 0,-5-1 0,1 3 1,-2-1 135,-2 1 1,-2 2-1,-2 4 1,-4 0 0,-3 1 49,-2 1 1,-3 2 0,-2 5 0,0 1 0,-1 4 0,1 8 299,0 6 1,-4 5 0,2 2 0,0 4 278,-1 7 0,10 0 0,-1 6 0,2-1-75,3-1 0,3 2 0,8-5 0,6-1 0,4-5-360,2-4 0,8-9 0,-1-3 1,5-3-1,-1-5-840,-1-4 0,-2-4 0,-1-4 0,1-4 0,2-5 805,0-3 0,0-3 0,-1-6 0</inkml:trace>
  <inkml:trace contextRef="#ctx0" brushRef="#br1" timeOffset="10">30170 10455 8271,'0'-12'0,"-2"-1"170,-2 1 1,3 0 0,-3-1-1,4 1 829,4-1 0,-3 5-705,3 0 1,-4 5-1,-4 0 1,-4 6-1,-4 7-51,-5 5 1,2 3 0,-6 4 0,-1 0 17,-1 4 0,4-1 0,1 4 0,2-3 0,3-3-92,2-2 0,6 3 1,1-4-1,3 2 0,4-1-217,5-5 0,0 2 0,10-1 0,-1-2 0,1-1-35,1-2 1,-4 1 0,2-1 0,-4 0 0,-2 2-90,-2 3 0,0-3 0,-4 3 0,-3 1 1,-2 2-53,-4-1 1,-4 3 0,-7-5 0,-2-2 119,2-2 1,-3-1 0,0-4 0,0-4 0,0-3 14,3-1 0,-3-5 0,2-3 0,2-5 123,4-3 0,5 0 0,5-4 1,0-1-1,1 0 89,3 1 1,3 5-1,6-2 1,0 5-1,4 2 167,4 2 1,-2-1-1,2-3 1,1 1-1,2 1-3,5 2 1,-1 0 0,4-6 0,-1-1-313,1-2 0,0 1 0,2 2 1,-2-1-1,-3-2-243,-6 2 1,1 1 0,-6 1 0,-2-3 0,-2 0-165,-7 1 1,-4 1-1,-5 2 1,-2 1 248,-4 2 0,-3 4 0,-3 5 1,-1 0 281,-2 0 0,-3 5 0,3 5 0,1 5 1,-1 4 181,0 1 0,-3 4 1,3 0-1,2 3 24,1 1 1,3-2 0,2-1-1,2 0 1,1 0-15,3-1 0,3 0 0,6-3 0,5-5 0,6-4-244,2-3 0,6-4 0,5-5 0,0-1-152,1-3 1,3-3 0,-2-6 0,-1 1 0,-2 0 103,-2-1 1,-3 1-1,1-1 1,-1 2-1,-2 2 101,-2 1 1,-3 1 0,2-3 0,1 3 0,-3 2-450,1 2 0,-1-3 1,-3 2-1,1 1 1,1 2-4401,0 1 4749,3 0 0,-5 0 0,4 0 0</inkml:trace>
  <inkml:trace contextRef="#ctx0" brushRef="#br1" timeOffset="11">31175 10604 8233,'-28'-4'0,"2"0"0,3 1 599,-1 2 0,2 1 1,1 2-1,3 7 1,2 7 449,-1 6 1,-5 9 0,3 2 0,1 2 0,6 3-548,6-1 1,5-5 0,4-5 0,5-6 0,10-9-411,8-6 0,7-8-1,7-7 1,3-12-298,1-9 0,-4-6 1,1-3-1,-1-2 1,-1-5-176,-2-2 1,7-1 0,-8-1-1,-2 0 1,-5 1 315,-7-1 1,0 2 0,-6 5 0,-5 10 494,-6 11 1,-10 12 0,-8 9 0,-6 9-59,-5 13 0,-2 9 0,-3 12 0,-4 5 0,-1 5-65,1 6 0,-2 1 0,6 0 1,3-2-1,4-1 419,5 1 0,9-6-726,4-2 0,8-5 0,3-6 0</inkml:trace>
  <inkml:trace contextRef="#ctx0" brushRef="#br1" timeOffset="12">29041 11385 8379,'-7'-24'154,"-4"-1"0,4 1 1,0 4-1,2 4 1,-1 5 324,-2 3 0,-7 5 1,-2-1-1,2 4 0,0 6 1,-2 6-1,-3 8-145,-4 3 1,-1 7 0,1 5-1,-1 5 1,0 5 0,0 5-76,0 3 1,5 5 0,0 10 0,11-31 0,1 0 0,0 3 0,2 2 0,0 1 0,1 2-90,0 2 1,1 1-1,3-4 1,0 0-1,-2 1 1,2 0-1,0-6 1,2-1-1,3 27-154,4-10 0,7-8 1,2-17-1,-2-8 1,-1-8-612,-2-3 1,-4-6 21,1-1 0,-7-12 0,2-6 0,-2-5 1,-4-6 75,-2-2 0,-3-8 0,-6 2 0,-4-3 0,-5-1 224,-6 0 1,1 0 0,-5 1-1,2 1 1,2 4 412,2 0 0,3 8 0,2 8 0,4 4 756,4 3 1,3 5 0,6-1-538,8 2 1,11-3-1,6-4 1,4-2-1,4-1-37,4 0 1,4-6-1,4-3 1,5-2 0,1-1-253,-2 4 1,2 2 0,-4 7 0,-2 2-1,-1 5-249,-4 3 0,-7 2 0,-2 3 0,-5 6 1,-5 5-42,-3 6 0,-3 2 0,-3 3 1,-4 2-1,-1 1 64,1-2 0,-3-2 0,4-3 0,-5-2 115,-5-2 1,4-6 0,-4-5 0,-1-2 103,-2-2 0,-3-8 0,0-8 0,1-6 1,3-5-22,2 0 0,-4-7 1,5-2-1,0-1 1,0 1-162,0 4 0,1 3 0,6 2 0,2 2 0,2 3-311,3 1 1,5 3-1,3 7 1,0 3-2450,0 4 2879,4 1 0,-3 0 0,6 0 0</inkml:trace>
  <inkml:trace contextRef="#ctx0" brushRef="#br1" timeOffset="13">29426 11757 8458,'-13'0'107,"1"0"0,-1 0 323,1 0 1,4 0-1,1 2 1,1 2-1,2 6 319,-1 5 0,3 0 1,-2 7-1,3 3 0,1 2-287,0 1 1,0 1 0,1-3 0,3-4 0,4-3 0,2-4-161,-2-1 1,8-5 0,-4-3 0,2 0-305,0-3 1,-2-7 0,0-6 0,-1-4 0,-1-2-299,-2 0 1,-4-1-1,3 0 1,-1 2-1,-3 1-4,-2 2 1,-1-1 0,0 1 0,0-1 310,0 1 1,0 4 0,-1 1 439,-4 1 1,3 2-31,-7 4-247,7 0-324,-4 0-112,6 0 356,0 0 80,-5 0 55,3 0 147,-3 0-229,-1 0 0,5-1-21,-3-3 0,1 2 204,-1-2-194,2 3 0,-4 1 1,3 1 453,-1 3 53,0-2-96,4 3 103,0-5 932,0 0-1583,-6 0 1,5-1 78,-3-3 11,2 2-527,2-3 454,0 5 183,0 0 0,6 1 1,2 2-1,4 2-172,5 2 0,-3-4 0,4 3 1,-1-2-1,4 0-183,3-1 1,-1-2 0,-1-1-1,-1 0 1,1-1-236,1-3 1,-3-2-1,-4-4 1,-2 2-1,-2-2-128,1-1 0,-5 3 483,0 0 1,-5 7 0,1 1 268,-3 6 1,-5 5 0,0 2 0,1-1 0,2 1 160,1-1 0,0 0 0,0 1 0,1-1-157,4 1 0,1-6 0,7-3 0,-1-3-167,1-1 1,-1 0-1,2 0 1,1 0-147,2 0 1,1-4-1,-3-2 1,3 1 0,0-1-91,-1 4 0,1 0 1,-2 2-1,0 0 1,1 0 143,1 0 0,-5 0 1,4 0-1,-3 0 0,-2 2 122,0 2 0,-3-1 1,-1 3-1,2 0 1,1-2-28,1 2 1,-4-5 0,1 4 0,0 0-587,2-1 0,2 0 0,-1-4-754,0 0 1,1 4 0,1 0-1,-1 0 1271,0 2 0,8 1 0,-8 5 0</inkml:trace>
  <inkml:trace contextRef="#ctx0" brushRef="#br1" timeOffset="14">28184 12798 14124,'1'7'104,"-1"27"313,0 6-1,0 7 1,0 4-233,0 3 0,0 4 0,0-3 0,0 0-413,0 0 1,0-3 0,0-6 0,0-6 0,0-6 0,0-6-2375,0-6 0,6-6 2603,2-7 0,-3-9 0,1-7 0</inkml:trace>
  <inkml:trace contextRef="#ctx0" brushRef="#br1" timeOffset="15">28184 12595 12324,'9'-5'140,"35"-4"420,-1 8 0,-3 8-659,-1 10 0,-3 6 1,-5 6-1,-5 4 0,-5 3-105,-3 1 1,-7-1 0,-7-2 0,-2-1 0,-4 2 155,-2 1 0,-4 1 0,-9 0 1,-3 0-1,-5 0 484,-4 1 0,-2-1 0,-2-1 0,4-3 1,3-4 658,1-3 1,6-5-1166,3-1 0,17-10 1,10-2-1,8-5 0,9-4-76,2-4 1,3 4-1,4-3 1,1 3-231,-1 1 0,-5 5 1,-5 3-1,-5 5 261,-5 3 1,-9-1-1,-4 5 1,-2-1-1,-5 0 434,-5 3 0,-6 2 1,-11 1-1,-1-1 0,-2 1 62,-1 0 1,-5-4-1,1-1 1,-3 1-1,-1-2-218,-1-2 0,1-9 1,1-4-1,2-2 1,2-2-546,2 0 0,6-6 0,8-2 0,4-3-835,3-2 0,0 1 0,6 1 0,4 1 1217,6 2 0,10 5 0,2-2 0</inkml:trace>
  <inkml:trace contextRef="#ctx0" brushRef="#br1" timeOffset="16">28346 13655 8481,'-12'-12'0,"1"-1"0,4 1 0,8-1 567,10 1 1,13 0-1,9-2 1,3-3-1,1-2 1,0 0-225,0 2 0,5 3 1,-1 2-1,-1 1 1,-3 3-324,-4 4 0,-4 4 0,-8 4 1,-5 4-1,-3 4-85,-5 5 0,-2-2 1,-6 6-1,0 1 0,0 1 251,0 2 1,-4-6-1,-2-1 1,1-1-1,-2-1 242,0-1 1,3-6-484,-5-5 1,7-6 0,-3-4-1,5-8 1,3-4-351,1-4 0,6-6 0,-2-2 0,3 0 72,2-1 1,0 2 0,1 5 0,0 0 0,-3 3-12,0 5 0,-4 4 395,1 3 0,-5 9 0,1 10 0,-1 4 242,1 2 0,-3 2 0,5-3 0,-2 2 0,2-2 106,0-1 0,3-2 1,3-1-1,1-3-313,-1-3 0,0-4 0,1-2-6</inkml:trace>
  <inkml:trace contextRef="#ctx0" brushRef="#br1" timeOffset="17">29177 13184 8279,'-24'-13'0,"0"2"0,4 3 378,3 4 1,10 2 0,7 2 0,8 0-379,8 0 0,3-5 0,6-2 0</inkml:trace>
  <inkml:trace contextRef="#ctx0" brushRef="#br1" timeOffset="18">29703 13147 13191,'12'-27'-168,"5"-25"-150,-1-3 435,2-2 1,-10 12 0,1 5-1,-7 12 402,-2 10 1,-5 17-1,-3 11 1,-4 12-186,0 9 0,-4 11 1,-2 3-1,-2 2 0,0 0 49,0-2 1,3-11-95</inkml:trace>
  <inkml:trace contextRef="#ctx0" brushRef="#br1" timeOffset="19">29624 13178 18244,'-10'26'214,"-7"16"152</inkml:trace>
  <inkml:trace contextRef="#ctx0" brushRef="#br1" timeOffset="20">30753 12936 8143,'-4'-9'226,"-2"1"0,-1-2 1,-1-1-1,1-1 634,3 0 1,3-1-1,2 1 1,3-1-1,6 1-327,5 0 1,0-1 0,6 2 0,1 2 0,1 2 0,2 1-473,0 3 1,0 8 0,-2 3 0,-2 4 0,-6 5-257,-5 3 1,-5 5 0,-5 4 0,-1 6-29,-3 5 1,-10 0 0,-10 5 0,-4 2 284,-4 1 1,23-35-46</inkml:trace>
  <inkml:trace contextRef="#ctx0" brushRef="#br1" timeOffset="21">32006 12799 8360,'0'-25'415,"0"6"0,-2 3 618,-2 2 1,3 8 0,-5 8-1,2 9 1,-1 9-503,-2 8 0,-1 8 0,-5 6 0,1 4 1,-1 4-1,2 2-326,3 0 0,-3 3 0,4-1 0,-1-1 0,1-4 0,2-3-1101,2-5 1,3-8 0,4-4 895,4-3 0,3-7 0,2-1 0</inkml:trace>
  <inkml:trace contextRef="#ctx0" brushRef="#br1" timeOffset="22">31820 13283 8139,'-13'0'0,"2"-6"0,4-2 1130,7-3 0,9-1 1,10-2-1,7-1 1,5-2-1,3 1-864,2-2 0,7 4 1,2-4-1,3 2-4019,2-1 3753,-6 6 0,4 0 0,-4 4 0</inkml:trace>
  <inkml:trace contextRef="#ctx0" brushRef="#br1" timeOffset="23">32229 13159 8139,'-12'0'0,"-1"0"0,2 1-224,3 3 0,-3 2 0,4 4 0,0-2 688,3 1 1,-1 7-1,0 2 1,3 1-1,0 3 1,2 1 169,0 2 0,6-1 0,2-4 0,5-3 0,2-3-217,1-2 0,6-5 0,-1-3 0,2-4 0,1-6-363,-4-6 0,4-6 0,-3-7 0,1-1 0,-2-1-106,-3-2 0,-5-4 0,-3 2 0,-7 1 0,-4 0 386,-7 2 1,-13 3 0,-8 5 0,-9 4-1,-6 7-94,-3 5 0,-8 8 1,1 5-1,3 7 0,8 3-240,8 0 0,11 10 0,7-3 0</inkml:trace>
  <inkml:trace contextRef="#ctx0" brushRef="#br1" timeOffset="24">28222 14374 8608,'0'-12'287,"-4"0"0,0-1 514,1 1 1,2 6 0,1 6 0,0 8-207,0 8 0,0 4 0,0 9 0,0 6 0,0 5 0,0 5-334,0 3 0,0 2 0,0 0 1,0 1-1,1 1-454,3 2 1,-2-1-1,3-4 1,-1-4-1,0-4-1723,-1-2 0,3-9 1916,-2-5 0,0 0 0,-4-6 0</inkml:trace>
  <inkml:trace contextRef="#ctx0" brushRef="#br1" timeOffset="25">28011 14486 8172,'0'-30'321,"6"3"0,5-2 1,8 3 244,10 2 0,11-4 1,6 5-1,3 7 0,4 9 1,-1 7-104,-4 5 1,0 3 0,-8 10 0,-4 5 0,-7 6-496,-7 3 1,-5-5 0,-9 4 0,-4-2 0,-4 0 37,-4-2 0,-4 1 1,-10-1-1,-7 2 1,-7-1 184,-3-2 0,-4-1 1,-1-2-1,-1-1 0,1-2 361,1-3 1,11 0-1,5-6-359,4-3 1,9-2-1,11-6-373,10 0 0,7-4 0,7-2 0,1 1 32,3-1 0,3-2 1,5 4-1,0 2 1,1 5-269,-1 5 1,-5 9 0,-3 4-1,-5 2 145,-3 2 1</inkml:trace>
  <inkml:trace contextRef="#ctx0" brushRef="#br1" timeOffset="26">28458 15110 14068,'-17'13'63,"-31"22"108,-3-2 354,-3-1 0,2-10 0,5 2 0,3-5 1,1-5-99,3-5 1,3-4 0,3-11 0,2-6-1,3-8-499,6-3 1,3-2 0,8 0 0,1 0-796,3 1 0,2 0 1,7 4-1,5 3 1,6 3-3997,8 2 4863,3 5 0,7-4 0,2 4 0</inkml:trace>
  <inkml:trace contextRef="#ctx0" brushRef="#br1" timeOffset="27">28458 15230 8089,'-25'-5'1517,"6"2"-859,2-5 1,9-1-1,7-3 1,6-1 0,9 1-311,4 0 1,4-6-1,-11 10-216</inkml:trace>
  <inkml:trace contextRef="#ctx0" brushRef="#br2" timeOffset="28">3188 17760 8030,'-5'13'0,"-1"-1"180,-2 0 1,-2 1 0,6-1 0,0-1 0,0-1 573,0-2 1,1-5 0,6 0-1,2-6-187,2-5 0,-3-9 1,3-4-1,0-3 0,0-5 1,3-6 84,1-5 0,1-5 0,2-10 1,2-9-408,-6 28 0,1-1 1,3-3-1,1-2 0,1-5 1,1-2-1,1-2 0,0-2 1,1-3-1,0 0 0,2-2 1,0 0-34,1 1 1,1 0 0,0 0 0,0 1 0,0 1 0,1 1 0,-1 2 0,1 2 0,-3 4 0,0 1 0,-1 5 0,0 2-63,-1 3 1,-1 2 0,1 1-1,0 1 1,16-19 0,-1 7-203,-5 8 0,-3 4 0,-3 8 0,-2 2-217,-5 5 0,-2 6 0,-1 3 0,-1 0-2263,0 0 1,1 5 574,-1-3 0,1 10 0,-2 3 0,-2 3-1520,0 1 3477,-1 6 0,4 1 0,1 6 0</inkml:trace>
  <inkml:trace contextRef="#ctx0" brushRef="#br2" timeOffset="29">4032 16086 8106,'-4'-13'239,"-2"1"0,1 0 687,-1-1 0,3 6 1,7 5-1,6 4-73,5 7 0,5 9 1,4 6-1,3 9 1,3 10-1,7 11-435,-15-23 0,0 3 1,3 5-1,1 2 1,2 4-1,1 2 0,2 6 1,1 1-290,2 6 1,0 2-1,-11-19 1,0 0 0,0 2-1,0 0 1,0 1 0,0-1-1,-3-1 1,1-1 0,-2 0-9,8 15 1,-3-2 0,-4-5 0,-1-2 0,-5-8 0,-1-2 0,-1-3 0,-2-1 0,7 21-23,-3-12 1,-3-9-355,-3-15 1,-1-7-1519,-3-9 0,-3-4 1,4-4-1530,-4-4 3302,-7-9 0,-6-13 0,-7-9 0</inkml:trace>
  <inkml:trace contextRef="#ctx0" brushRef="#br2" timeOffset="30">3933 16061 8067,'-13'6'234,"1"-5"0,-1 3 0,2-4 0,3-4 364,4-4 1,4-5-1,5-3 1,9-6-1,10-5 1,7-4-97,5-5 1,14-5 0,-22 14 0,2 0 0,3-3 0,3-1-1,2-3 1,1-1-188,2-3 1,0-2-1,6-4 1,0-2 0,1-1-1,-1-2 1,0-1 0,-1-1-1,-1 0 1,-28 31-230</inkml:trace>
  <inkml:trace contextRef="#ctx0" brushRef="#br2" timeOffset="31">6215 17649 7862,'-1'-9'591,"-2"1"0,-1-3 1,1-4-1,3-9 1,4-9 1912,4-12-2314,3-14 1,-2 19-1,-1-2 1,1-5-1,0-2 1,1-6 0,1 0-1,1-6 1,0 0-1,2-1 1,1-1 5,1 1 1,0 1 0,0 0 0,1 1-1,1 4 1,1 0 0,0 3 0,0 2-1,-1 2 1,-1 3 0,0 5 0,0 2-148,11-25 1,-5 15 0,-6 16 0,-1 4-394,-5 2 1,-3 12 0,2 4 0,-4 3-870,0 1 1,-1 4 0,-2 1 0,1 4-735,-1 7 0,3 3 1947,-2 5 0,0 2 0,-4 6 0</inkml:trace>
  <inkml:trace contextRef="#ctx0" brushRef="#br2" timeOffset="32">6686 16061 12073,'18'7'519,"4"5"1,6 12 41,5 12 0,14 16 1,-20-15-1,1 3 1,3 4-1,2 2-339,2 4 1,0 2-1,-1 0 1,1 0-1,-1 1 1,1 1-1,-1-3 1,-1 1-592,0-3 1,-1 0 0,-1-1-1,-1-1 441,-3-5 1,-1-2 0,-1-3 0,-1-3 93,13 15 1,-5-6 180,-4-10 0,-1-5-1435,-3-12 0,-4-1-1777,-4-10 0,-7-3 2865,-5-6 0,3-3 0,0-5 0</inkml:trace>
  <inkml:trace contextRef="#ctx0" brushRef="#br2" timeOffset="33">6674 16049 7912,'-12'0'462,"-1"0"0,1 0 0,-1-2-36,1-2 1,0-3 0,-1-5 0,-1-2 0,-1-2 0,-3-7-51,-1-4 1,1-8-1,-4-10 1,-1-12-1,11 25 1,2-3-1,-2-4 1,0-2-122,1-3 0,-1 0 0,-3-4 0,-1-2 0,0-4 0,-1-1 0,0-3 0,-1 0-194,-1 0 0,0 1 0,-1-1 0,-2 1 0,-1 2 0,-1 0 0,-1 1 0,-1 1 0,-1 2 0,0 2 0,2 5 0,-1 3-4,2 7 1,19 27-46</inkml:trace>
  <inkml:trace contextRef="#ctx0" brushRef="#br2" timeOffset="34">8448 17128 7828,'0'7'3118,"6"-13"0,2-8-2753,8-11 0,2-8 0,4-9 0,-1-16-200,-10 23 1,0-2-1,0-8 1,0-2-1,0-6 1,0-2-1,-1-3 1,-1-2-1,1-3 1,0-1-1,-1 0 1,0 0-1,0 2 1,1 1-79,-1 4 1,1 3 0,0 7-1,0 3 1,0 4 0,2 1 0,7-28-1,-1 10-2250,-3 12 1,-5 12 0,-3 13 2162,-2 2 0,-1 7 0,-4 6 0</inkml:trace>
  <inkml:trace contextRef="#ctx0" brushRef="#br2" timeOffset="35">8845 15590 10688,'0'8'1075,"1"0"1,5 5-689,6 6 1,13 10 0,15 19-1,-14-17 1,2 2 0,5 6 0,3 1 580,3 6 0,2 1-1066,4 4 1,1 1-1,-16-16 1,0 0-1,1 1 1,0 0-1,0 1 1,-1-1-1,13 16 1,-2 0 121,-2-2 0,-1 0 0,-4-8 0,-2-1 0,-5-4 0,-1-1 0,-3-7 0,-1-1 0,16 18 0,-10-11-1087,-5-10 0,-10-7-259,-4-7 1,-8-5-1,-8-1 1322,2-12 0,-1-1 0</inkml:trace>
  <inkml:trace contextRef="#ctx0" brushRef="#br2" timeOffset="36">8833 15540 7838,'-13'0'351,"2"-1"1,0-3 0,0-5 0,-3-3 168,1-5 1,-7-5 0,-2-11 0,-4-9 0,-4-11-1,14 22 1,0-1 0,-2-5 0,0-1-264,-2-4 1,0-1-1,-2-3 1,0-2 0,-3-2-1,0-2 1,1 0 0,-1 0-1,0-1 1,-1-1 0,-1 0-1,0 0-301,-1-2 1,-2 1 0,0 6 0,0 2 0,-1 1-1,1 1 1,1 2 0,1 0-37,3 2 1,1 1 0,2 4-1,1 2 1,-11-24 0,8 10-829,6 12 1,4 8 0,1 8-883,1 3 1,4 3 0,1 2 1789,1 0 0,8 10 0,5 4 0</inkml:trace>
  <inkml:trace contextRef="#ctx0" brushRef="#br2" timeOffset="37">10445 16818 7820,'-1'-21'1020,"-3"0"0,-3 5 0,-5-6-736,-1-5 1,1-6 0,1-13 0,2-14 0,7 25 0,0-3 0,1-4 0,1-3 0,0-3 0,0-1 126,-1-4 0,2-1 1,2-1-1,1-1 1,1-1-1,1-1 1,2 1-1,0 0 1,2 2-1,0 1 1,0 3-1,-2 18-338</inkml:trace>
  <inkml:trace contextRef="#ctx0" brushRef="#br2" timeOffset="38">11113 15675 23315,'2'2'13,"23"28"165,0-1-1,1 0 1,0 1 0,0 0-289,1 2 1,0-2-1,-2-2 1,-2 0-1,19 20 1,-6-10 0,-7-9-1,-7-7-4115,-3-5 1519,-11-9 1,3-4 22,-11-8 2684,-5-3 0,-8-5 0,-6-1 0</inkml:trace>
  <inkml:trace contextRef="#ctx0" brushRef="#br2" timeOffset="39">10198 14819 11902,'-15'-12'323,"-15"-11"258,-7-4-30,-7-2 1,-13-2 0,25 12 0,-2-1 0,-4-1-1,-2-1-469,-4-2 1,-1-1-1,-6-3 1,-2-1 0,-5-3-1,-2-2 1,19 11 0,-2-1-1,1 0 1,-2-1 0,-1-1-1,1 1 1,1-1 0,-1 1-1,2 0-36,-18-10 1,1 1-1,7 3 1,2 3 0,6 6-1,1 2 1,3 4-1,0 1 330,2 2 0,1 2 0,-27-5 1,5 8-1,2 3-260,-1 4 1,-2 2-1,-1 2 1,2 3-13,1 1 0,2 1 0,-4 4 0,5-1-111,4-2 0,8-4 1,12-5-1,0-1 0,4-5 1,1-5-366,1-4 0,10-2 0,4 5 1,4 0-379,4-1 1,3 1 0,4-1-1,6 2-496,5 3 1,4-2 0,7 6-1,2 2-2308,1 0 3554,0 8 0,1-5 0,2 5 0</inkml:trace>
  <inkml:trace contextRef="#ctx0" brushRef="#br2" timeOffset="40">5978 13273 20374,'10'-23'86,"13"-29"104,1 1 0,-1-1-1,-1 4 1,-1 0 0,1 1 0,-2 3-1,1 0 1,0 1 0,8-16-1,0 1 1,-2 5 0,-1 1-166,-1 4 1,-1 1 0,-2 6 0,-2 1 0,-3 5 0,-1 1 0,12-20-690,-6 14 1,-4 10 0,-7 9-4800,-3 5 4055,-2 8 1,-6 3 0,1 10-1,2 3 1409,1 3 0,6 1 0,-3 1 0</inkml:trace>
  <inkml:trace contextRef="#ctx0" brushRef="#br2" timeOffset="41">6587 12204 8113,'-18'0'428,"5"0"1,-1 0 3348,8 0-3238,13 0 1,19 7 0,13 7 0,11 10 0,-21-6 0,2 2 0,5 4 0,0 4-87,4 5 0,1 3 1,-8-5-1,0 3 1,0 3-1,6 7 1,0 3-1,-1 1 0,3 5 1,-1 1-1,-1 2-372,-8-13 1,-1 2 0,0-1 0,-1 1 0,7 15-1,-1 1 1,-1-1 0,-3-4 0,-1-1 0,-2-1-1,-1-3 1,-2-1 0,-1-1 0,-2-5 0,-2-1 0,0-1-1,6 11 1,-1-2 28,-3-7 1,-1-2 0,8 21-1,-4-17 1,-3-9-57,-3-8 1,-1-7-1433,-6-14 1,-5-5 0,-3-13 0,-2-9-79,-2-7 1,-6-13 0,-2 1 1455,-3-5 0,-7-3 0,-1-3 0</inkml:trace>
  <inkml:trace contextRef="#ctx0" brushRef="#br2" timeOffset="42">6761 12018 8185,'0'-8'57,"0"-1"1,0 0 657,0-2 0,0-2 1,0 1-1,0-1 1,0 1-1,-1 0 1,-2-1 449,-1 1 1,-7 1 0,0 1 0,-6 3 0,-4 2 0,-5 3-1,-7 5-66,-7 5 0,0 14 0,-5 10 1,-2 11-831,22-17 0,2 2 0,0 1 1,1 2-1,2 2 0,2 0 0,2 2 1,2 1-1,3-1 0,2 1-250,3-1 0,1 1 0,3 0 0,1-1 0,11 31 0,11-2-19,9-5 0,13-11 0,5-12 0,6-11 0,2-11 0,4-9 0,0-16 0,1-11 0,-3-12 0,-4-10 0,-28 18 0,-1-2 0,-1-1 0,-2 0 0,0 0 0,-2-1 0,11-30 0,-7 3 0,-12 4 0,-8-1 0,-4 4-404,-4 0 1,-12 6-1,-10 4 1,-6 5-76,-7 6 0,-3 1 0,-7 3 1,2 7 373,2 7 0,-1 7 0,-5 8 0,0 7 0,2 8 349,5 10 0,5 8 0,6 7 0,6 7 310,4 4 1,7-2 0,8-1 0,4-4-384,2-2 1,9-1 0,5 4 0,8-5 0,5-7-172,3-7 0,6-9 0,7-6 0,3-5 0,0-6 0,3-15 0,-4-10 0,-1-11 0,1-8 0,-4-5 0,-5-3 0,-5-2 0,-8 1 0,-6-1-892,-5 0 0,-6 2 0,-11 4 0,-8 5 386,-9 5 0,-10 6 1,-3 1-1,-7 5 390,-5 5 1,4 9 0,-1 4 0,1 5-1,1 9 402,2 11 0,9 9 0,6 11 1,5 5 447,5 2 1,5 0 0,3-2 0,7-5-463,4-2 1,11-8 0,8-2-1,2-5-356,2-8 1,5-5 0,3-11 0,2-3-1,-1-3-768,-1-7 1,-1-8-1,0 1 1,-6-4-1,-6 1-503,-2 2 0,-2-1 0,-8 6 0,-4 0 0,-3 3 562,-1 0 1,-5 6 0,-3 3-1,-3 3 1,-2 1-995,1 0 0,-1 1 1787,1 3 0,-1 3 0,1 6 0</inkml:trace>
  <inkml:trace contextRef="#ctx0" brushRef="#br2" timeOffset="43">6153 11299 8166,'-19'0'0,"-3"-6"575,5-2 1,2-3 0,5-2-1,3 0 1,2-4 0,4-4 723,3-2 0,11 1 0,7-2 0,5 0 0,4 0 0,4 4 0,4 3-821,5 6 1,-2 4 0,4 10-1,-1 5 1,-3 10-410,-2 8 0,-6 7 1,-3 9-1,-4 2 0,-5 0 81,-3-3 0,-9 2 0,-4-2-30,-2-1 0,-2-7 0,-3-5 0,-4-8 1,-5-6 156,-2-4 0,0-7 0,0-2 1,-1-6-265,-1-8 0,-1-13 0,5-3 0,1-7-262,2-5 1,2-3 0,5-6 0,-2 1 0,1-2-79,1-3 0,2 3 0,0-2 0,2 7 208,2 4 1,-1 9 0,5 6-88,2 5 0,-2 9 1,3 9-1,3 4-452,-1 4 1,7 9-1,0 7 1,4 4 0,1 0-1,1 1-742,3 0 0,1-4 1,5-2-1,-2-2 0,0-6-3378,-2-6 4778,5-4 0,-4-1 0,5 0 0</inkml:trace>
  <inkml:trace contextRef="#ctx0" brushRef="#br2" timeOffset="44">6972 10939 8336,'0'-7'170,"-2"-3"349,-2 6 1,-3-4 0,-5 4 0,0 1 0,-1 3 546,1 4 1,-5 10 0,-1 11 0,-1 8-416,-3 7 1,4 4 0,3 6-1,5 0 1,6 1 0,4-1 362,4-6 1,9-11-1,9-9-856,5-11 1,5-7-1,7-12 1,1-7 0,1-12-1,0-10 1,-1-6-442,-3-3 0,-2 0 1,-13-3-1,-4 3-271,-6 1 1,-8 2 0,-1 5 203,-6 3 0,-9 3 0,-10 6 0,-4 4 273,-3 3 0,-4 9 0,2 4 0,1 5 0,0 7-109,2 9 0,-2 9 1,1 4-108,1 2 1,8 1 0,5 4-750,5 0 1,4-5-1,8-3 1,3-4-1,8-6 1042,6-6 0,10-1 0,3-5 0</inkml:trace>
  <inkml:trace contextRef="#ctx0" brushRef="#br2" timeOffset="45">7443 10976 8166,'-12'-1'852,"-1"-2"1,0-1 0,-3 1 330,0 2 0,-6 6 1,3 3-1,-2 5-333,0 3 0,2 9 0,-3 10 0,3 3-264,1 4 0,7 4 0,6-1 1,7-1-1,6-3-258,9-2 0,10-13 0,6-7 0,3-8-463,1-7 1,5-9 0,-1-8 111,-1-6 0,-3-4 1,-4-4-1,-5-2-277,-6-4 0,-1-2 0,-9-3 1,-5 1-1,-6 0 0,-5 0-1,-4-1 0,-13 3 0,-5 2 1,-4 4-57,-5 2 0,-1 10 0,-1 4 1,1 8-1,3 3-681,4 2 0,9 6 0,5 2 1,5 3-299,6 1 1,4-5-1,5-3 1336,8-2 0,10-2 0,9 0 0</inkml:trace>
  <inkml:trace contextRef="#ctx0" brushRef="#br2" timeOffset="46">7729 10542 9428,'1'-11'985,"2"1"387,1 2 1,0 7 0,-4 2-127,0 10 1,0 14-1,0 12 1,0 10-681,0 9 1,0 13 0,0-28-1,0 1 1,0 1 0,0 1-282,0 1 1,0 1 0,0-3 0,0-1 0,0 0 0,0-2 0,1 24 0,2-17 0,3-18 0,0-14-244,4-9 1,-3-13 0,0-10 0,0-10-513,0-8 0,-5-12 0,3-4 0,-4-2 2,-1-2 0,0 1 0,0 6 0,0 1 0,0 3 885,0 1 1,0 9 0,0 9 0,1 8 77,3 8 1,-1-1-1,7 6-858,4 1 1,4 7-1,8 3 1,3 1-1,4 1-4130,3 0-1686,6-3 5959,2 5 1,6-10 0,0 5 0</inkml:trace>
  <inkml:trace contextRef="#ctx0" brushRef="#br2" timeOffset="47">3101 18355 7995,'-8'-4'-100,"1"-1"0,0-1 0,2-1 732,-1 1 0,-2 1 0,4-3 1,1-2 247,2-1 1,2 0 0,2 2-1,2 2 77,2 1 0,-4 4 0,1 6 0,-2 5-238,-2 7 0,0 3 0,0 7 0,0 4-517,0 8 0,0-1 0,0 4 0,0-2-914,0-2 1,5-4-1,3-1 712,3-2 0,7 4 0,2-2 0</inkml:trace>
  <inkml:trace contextRef="#ctx0" brushRef="#br2" timeOffset="48">4689 18269 7946,'-12'-6'1046,"-1"3"1,1-4 0,1 1 951,3-1 1,4 0 0,8-1-1543,4 3 1,9 4 0,2 1 0,2 0 0,-1 1 0,1 5-612,-2 6 0,-1 2 0,-7 7 0,-3 2 0,-3 5-146,-4 5 0,-4 4 1,-5 4-1,-10 5 521,-8 2 1,-5 6 0,-3 0 0,4-3-247,3-5 0,3-4 0,13-11 1,9-6-1,15-8-1176,14-8 1202,16-14 0,13-14 0,6-13 0</inkml:trace>
  <inkml:trace contextRef="#ctx0" brushRef="#br2" timeOffset="49">6141 18083 7968,'-25'-13'859,"1"2"1,5 2 0,5 2 599,5 1 0,7 2 0,2 4 0,7 0 0,6 0-1185,3 0 0,-1 1 0,5 2 0,-1 3 1,-1 1-1,0 2-532,-3 2 1,3 2-1,-3-1 1,-4 0 157,-5 1 1,-5 5-1,-1 1 1,0 2 256,0-1 0,-6 1 0,-2 4 1,-3-2-1,0-1-55,3-1 0,2-6 0,8 0 0,2-5-597,4-6 0,14-3 1,7-1-1,6-1-192,2-3 0,3-2 1,-3-2-1,-5 4 433,-5 3 0,-13 3 1,-7 7-1,-11 9 1,-13 8 877,-10 7 1,-13 7 0,-6 3 0,-2-1-155,-2 1 1,8-2 0,4-5 0,9-4-1661,7-7 1,11-7 1189,11-10 0,11-3 0,9-5 0</inkml:trace>
  <inkml:trace contextRef="#ctx0" brushRef="#br2" timeOffset="50">7567 17934 8060,'-12'-18'1509,"-1"5"0,2 4-913,3 12 1,3 9-1,5 14 1,0 3-1,0 4 1,0 2-296,0-2 1,5 1-1,3-4 1,3 1-1,2-1 1,1-4-1145,2-4 0,2-1 0,4-9 1,-3-5 842,-1-4 0,4-3 0,-2 0 0</inkml:trace>
  <inkml:trace contextRef="#ctx0" brushRef="#br2" timeOffset="51">7729 17983 8060,'0'-12'0,"0"0"507,0-1 1,-2 6-1,-1 5 1,-2 6 746,-2 8 0,3 12 0,-4 9 1,-1 4-1017,2 4 1,-2 2-1,3 4 1,1-2-1,-1 1-669,3-2 0,3-2 0,6-6 431,6-3 0,6-2 0,7-7 0</inkml:trace>
  <inkml:trace contextRef="#ctx0" brushRef="#br2" timeOffset="52">8547 17711 8010,'-18'0'504,"5"0"1,-4 1 0,3 4 362,2 8 0,-5 6 1,1 9-1,1 2 1,1 0-1,3 2-150,3 0 0,2-5 0,7 1 1,4-5-1,4-5-310,6-4 1,5 1 0,6-7 0,1 2-366,2-2 0,0 2 0,-5-5 0,-2 2 0,-3 3-425,-1 1 1,-3 3 0,-7 1 0,-3 3-521,-4 1 1,-1 2 0,-3 4 0,-2-2-1,-5-2-749,0-5 0,1-7 1652,-4-5 0,1-3 0,0-1 0</inkml:trace>
  <inkml:trace contextRef="#ctx0" brushRef="#br2" timeOffset="53">8460 17773 7926,'-4'-17'1716,"0"-1"0,1 0-547,2 0 1,4 0 0,4 5-732,5 0 0,9-2 1,1 8-1,5 0 0,6 2-1184,3-1 1,6 5 0,0-3 0,3 2 0,1 2 745,3 0 0,0 6 0,1 1 0</inkml:trace>
  <inkml:trace contextRef="#ctx0" brushRef="#br2" timeOffset="54">9887 17400 7840,'-25'-12'527,"-1"4"0,-1 1 0,-2 1 491,1 4 0,2 6 0,1 4 0,-1 4-455,-3 5 1,3 4 0,-3 6 0,4 4 0,4 2 206,5 5 0,3 4 0,5 3 0,5-4-412,6-2 0,5-2 0,9-1 0,4-3 0,2-5-391,2-6 1,1-6-1,2-8 1,0-2-258,0-1 0,-3-5 0,-4-1 0,-5-9-238,-2-5 0,-2-7 0,-1 2 0,-2-4 235,-5-1 1,-4-4 0,-4 0 0,-6 1 24,-5-3 0,-5 6 1,-4 1-1,-3 7 1,-2 7-2043,-4 6 2310,-2 3 0,-3 12 0,1 3 0</inkml:trace>
  <inkml:trace contextRef="#ctx0" brushRef="#br2" timeOffset="55">10433 17400 7854,'5'-24'743,"-3"-1"1,9 1-1,-3 5 1,5 5-1,3 6 1,3 3 45,1 2 1,2 8 0,-4 8 0,0 7 0,-1 9-235,-1 9 1,-3 0 0,0 8 0,-1-1 0,-1 1-484,-2-1 1,-3-4 0,-3 4 0,1-4 0,-1-4-736,-2-2 0,-1-8 0,0 1 0,0-6 663,0-6 0,-5-8 0,-2-2 0</inkml:trace>
  <inkml:trace contextRef="#ctx0" brushRef="#br2" timeOffset="56">10532 17537 7856,'-7'-12'2899,"3"-1"-1124,8 1 1,9 5-1,7 1 1,4 2-1168,1 0 0,5-1 0,3 2 0,3-3-722,1-1 1,4 3 0,1-3 0,-1 0 0,0 2 113,1-1 0,-1-3 0,-4 2 0</inkml:trace>
  <inkml:trace contextRef="#ctx0" brushRef="#br2" timeOffset="57">11847 16805 7885,'0'-25'194,"-1"6"0,-5 3 0,-5 3 657,-4 5 1,-7 2 0,1 6 0,-2 2 0,-2 2 0,0 4 43,0 3 1,1 8-1,0 5 1,4 3-216,3 1 0,5 2 0,3 1 0,5-1 0,6 2 61,6-1 1,7-3 0,14 1 0,5-3-373,6-1 0,-1 4 0,2 0 1,-3-2-371,-5-1 1,-3 1-1,-7 0 1,-3 2 0,-8-1-344,-6-2 1,-6-1 0,-6-2 0,-8-1 112,-9-1 1,-3-10 0,-6 0 0,0-4 0,2-6 56,0-4 1,2-5 0,9-11 0,6-9 114,8-8 0,5-15 0,5-2 0,8-8-66,6-5 1,-6 32 0,2-1 0,0-2 0,0 0 0,1-1 0,0 0-22,1-2 1,0 1 0,0 4 0,1 0-1,-2 0 1,-1 0 0,10-27 145,-24 58 0</inkml:trace>
  <inkml:trace contextRef="#ctx0" brushRef="#br2" timeOffset="58">11736 16510 13064,'-13'15'0,"-17"12"0,-2 3 0</inkml:trace>
  <inkml:trace contextRef="#ctx0" brushRef="#br2" timeOffset="59">11636 16123 7924,'7'0'3218,"-1"0"-993,-6 0 7575,0 0-8732,0 6-277,-6-5 0,3 4 153,-5-5 1,4 0-624,-4 0 1,1-1 0,-3-2-322,2-1 0,4-1 0,-3 1 0,0-3 0,0 0 0,3-3 0,-3 5 0,0-1 0,0 1 0,3-4 0,-3 4 0,0-1 0,0 1 0,3-3 0,-3 2 0,1 0 0,-1 1 0,4-1 0,-3 4 0,1-4 0,-3-1 0,1 5 0,0-4 0,1 1 0,1 3 0,2-3 0,-1-1 0,0 3 0,4-5 0,-4 4 0,-1-4 0,0 5 0,2-3 0,-1 1 0,-4 2 0,2-4 0,1 0 0,-1 0 0,-2 3 0,4-4 0,0-2 0,0-1 0,-1-1 0,-3 0 0,3-1 0,-1 1 0,1-1 0,-4 1 0,4 0 0,-1-1 0,-1 1 0,1-1 0,1 1 0,-1 0 0,-1-1 0,0 1 0,-2-1 0,-3 1 0,0 0 0,10 10 0</inkml:trace>
  <inkml:trace contextRef="#ctx0" brushRef="#br2" timeOffset="60">10198 14881 28671,'-5'-5'0,"1"-5"0,-3 5 0,0-1 0,2-1 0,-1 0 0,-4 3 0,4-4 0,-3 0 0,1 1 0,0-4 0,-5 3 0,1-3 0,1 2 0,1 1 0,2 0 0,-2 1 0,-1-3 0,0 5 0,2-2 0,0-1 0,0 1 0,2-3 0,-1 5 0,-2-1 0,-1-1 0,-1 0 0,3 0 0,1-2 0,-2 0 0,-1 0 0,-1 2 0,-1 0 0,1 1 0,0 4 0,-1-4 0,-1 1 0,-1-1 0,-1 1 0,-1-1 0,5 3 0,-1-2 0,1-1 0,0 1 0,-1-5 0,1 3 0,-1-1 0,1 0 0,0-2 0,1-1 0,1-1 0,2-1 0,-2 1 0,-1 4 0,-1-1 0,-1 0 0,2-2 0,3-2 0,-3 1 0,3 0 0,-3 1 0,-2 2 0,1-2 0,-1 4 0,1-1 0,0 0 0,3 1 0,1-3 0,-2 2 0,-1 0 0,-1 1 0,4 0 0,-1 3 0,0-3 0,-2 0 0,2 0 0,1 4 0,0-2 0,1-2 0,-4 3 0,3-3 0,-3 1 0,0 2 0,1 0 0,2 0 0,-1-1 0,-3 2 0,0-1 0,-1 1 0,5 1 0,0 1 0,-2-2 0,-1-1 0,-1 0 0,-1 3 0,1-2 0,-1-1 0,1 0 0,0 4 0,-1 0 0,1 0 0,-2 0 0,-1 0 0,-2 0 0,1 0 0,-2 0 0,3 0 0,-5 0 0,1 0 0,0 0 0,-3 0 0,2 0 0,1 0 0,0-2 0,0-2 0,2 3 0,-2-3 0,-1 2 0,2 2 0,1 0 0,-4-4 0,4 0 0,1 1 0,-2 2 0,4 0 0,-4-2 0,2-1 0,-2 1 0,-2 1 0,4-2 0,-3 0 0,1 1 0,2 2 0,1-3 0,0 0 0,-1 0 0,0-2 0,3 5 0,0-5 0,1 2 0,-1 0 0,1-4 0,0 2 0,-1 1 0,2-2 0,2 1 0,0 1 0,1-3 0,-4 2 0,-1 1 0,1-1 0,4-2 0,-1 4 0,0-1 0,-2 0 0,0 2 0,1-5 0,2 0 0,-2-1 0,-1 1 0,-1 4 0,-1-3 0,1 0 0,-1 2 0,1-1 0,0-2 0,-2 2 0,-1 1 0,-2-1 0,1-2 0,3 4 0,-1 0 0,-2-2 0,2 1 0,-4-5 0,2 3 0,-2 0 0,-2 0 0,5 3 0,-3-4 0,2 0 0,-2 0 0,-2-1 0,5 1 0,-3-4 0,0 1 0,-2 2 0,1-2 0,-1 3 0,1-2 0,0 1 0,-3 0 0,2 1 0,1-4 0,0-1 0,-1 1 0,1 1 0,-3 1 0,3 2 0,1-2 0,1 1 0,5-1 0,-2 2 0,-2-2 0,2-1 0,-3 0 0,5 2 0,4 0 0,-3 2 0,4-2 0,-2 0 0,1 0 0,4-2 0,-3-2 0,0 1 0,2 0 0,-1-1 0,3 1 0,-2-5 0,1 1 0,0 1 0,-2 1 0,5 1 0,-5 0 0,2-3 0,0 0 0,-2-1 0,4 4 0,-4-3 0,1 0 0,-1 1 0,-2-3 0,2 0 0,1-1 0,-1-2 0,4 2 0,-4-5 0,1 4 0,-1-4 0,0-1 0,-2-4 0,3 0 0,-1 2 0,1 1 0,-4 1 0,5 1 0,0 2 0,0 2 0,0-2 0,0 0 0,2 0 0,0 2 0,-3 1 0,3 0 0,0 2 0,2-2 0,0 1 0,0 3 0,-4 1 0,0 2 0,0-1 0,-2 1 0,4-1 0,-5 1 0,1 0 0,2 1 0,-1 2 0,-1-2 0,-4 3 0,2-3 0,0-1 0,1-1 0,0 1 0,3-1 0,-4 1 0,1 0 0,0-1 0,1 1 0,1 3 0,2 1 0,-1-1 0,1-2 0,-2-2 0,1 1 0,-5-1 0,4 1 0,-2 0 0,3-1 0,-4 1 0,-2-1 0,3 1 0,-1 0 0,-2-1 0,-1 1 0,0-1 0,1 2 0,2 3 0,4-2 0,-4 5 0,-2-1 0,-1 1 0,-1 1 0,-1 4 0,1 0 0,-1 0 0,1 0 0,0 0 0,-2 0 0,-1 0 0,-2 0 0,2 0 0,1 0 0,2 1 0,-1 2 0,1 1 0,0 0 0,-1-3 0,1 2 0,-1 1 0,5 2 0,0-3 0,-2 2 0,-1 2 0,0-3 0,1 4 0,2 1 0,-2-2 0,-2 4 0,-3-4 0,-2 1 0,2 0 0,1 2 0,2-1 0,-2 1 0,-1-2 0,-1 2 0,-1 1 0,5 0 0,-1-1 0,1-2 0,-1-4 0,1 3 0,0 0 0,-1 0 0,1 1 0,-1 3 0,2-1 0,2-2 0,0 2 0,3 1 0,-4 1 0,2 0 0,-2 1 0,0-4 0,1 2 0,0 3 0,0 0 0,-2 0 0,2-2 0,1 1 0,-1-1 0,2 0 0,0 2 0,0 1 0,1 2 0,1-2 0,-3-1 0,2-2 0,1 1 0,-1-1 0,-2 5 0,4-1 0,-1-1 0,1 0 0,0 2 0,-4-3 0,2 4 0,1-2 0,-1 1 0,-2 1 0,3-3 0,-1 1 0,1-1 0,-5 1 0,3-1 0,-1 3 0,-1 1 0,3-2 0,-4 2 0,2 0 0,-2 0 0,0-2 0,1 2 0,0 1 0,0-1 0,-1-3 0,1 5 0,0 0 0,0-1 0,6-15 0</inkml:trace>
  <inkml:trace contextRef="#ctx0" brushRef="#br2" timeOffset="61">4679 15254 28671,'-2'5'0,"-12"27"0,-2-1 0,0-4 0,-3 3 0,1-1 0,3 0 0,-4 0 0,-2-4 0,-2-1 0,-2 1 0,0 1 0,2 2 0,0 1 0,3-2 0,-2 0 0,-2-3 0,-1 1 0,2 0 0,2 0 0,-1 0 0,4-1 0,0 1 0,-1-1 0,0-4 0,4 2 0,-2-5 0,3-1 0,2 2 0,-2-4 0,-1 3 0,-1-4-43,0 0 0,1 1 0,0 1 0,-2 1 3,2-1 0,0-1 1,0 0-1,-2 1 29,2 2 1,0 3 0,0-3-1,-2-2 1,2-1 0,1-2 36,2 1 1,1 0 0,1 3 0,2 0 39,-2-1 1,-1 0-1,-1 1 1,0 2-73,-1 1 1,1-3 0,-1 4 0,1-1-5,0 0 1,-2-2 0,-1 3-1,-2 1 1,2 0 21,1-1 0,-2 1 0,-1 4 0,2 0-4,1 0 0,2-3 0,-1 1 0,1 2 0,0-2-8,-1-1 0,5-1 0,0 4 0,-1 0 0,2-1 0,1-3 0,3-2 0,-1 1 0,1-1 0,-3 0 0,2 3 0,1-1 0,1 0 0,-2-2 0,1 4 0,-4-3 0,0 0 0,2 0 0,-1-2 0,-4-1 0,2 0 0,-3 2 0,-1 1 0,-5 3 0,1-4 0,0 2 0,3 0 0,-4-2 0,1 2 0,0-5 0,3-2 0,0-2 0,1 1 0,-1-1 0,1 0 0,0 1 0,3-6 0,2-2 0,2 1 0,-1-5 0,4 5 0,-2-1 0,-1 2 0,5 6 0,-4-1 0,-1 0 0,-1 1 0,-1 0 0,0 4 0,3-3 0,-3 4 0,1-2 0,0 2 0,0 1 0,-2-3 0,4 0 0,0-1 0,-2 2 0,4-3 0,-5 2 0,1-2 0,4-2 0,-1-3 0,0-1 0,-1 2 0,0-4 0,4 3 0,-2-1-626,-2-1 0,3 4 0,-3-3 1,2 5-287,2 3 0,0-1 0,0 5 0,0-1 0,0-1-1898,0 0 0,2-3 0,2-8 2810,4-7 0,3-11 0,2-9 0</inkml:trace>
  <inkml:trace contextRef="#ctx0" brushRef="#br2" timeOffset="62">3052 17351 8059,'-18'-30'763,"4"9"0,-3 2 0,4 8-214,0 6 0,5 16 0,0 9 0,-1 7-151,3 5 0,-5 2 0,2 6 1,-2 3 63,-1 1 1,4-2 0,1 3-1,1 2 1,3 3 0,3 1 482,5-2 0,7 2 0,9-10 0,3-1 0,5-2-324,4-5 1,5-9 0,3-8 0,5-8 0,3-11-550,5-12 0,2-11 0,-24 6 0,0-3 0,0-1 0,1-2 0,0-1 0,1-2-406,1-1 1,-1-1-1,2 0 1,0-1-1,3 0 1,0-1 0,2 1-1,0-1 1,0 2-1,2 0-10,0 1 0,1 1 0,-3 3 0,2 0 0,3-2 0,0 1 0</inkml:trace>
  <inkml:trace contextRef="#ctx0" brushRef="#br2" timeOffset="63">8386 17140 7986,'-12'0'382,"-1"0"1033,1 0 0,-1 0-255,1 0 1,5-1 2109,3-3-1752,3 2 1,1-5-1083,0 3 0,4 1 0,0-5 0,-1-2-158,-2-1 0,3-1 0,0-2 0,0-2 0,2-5-8,2-2 0,-1-2 0,1-1 0,2-2 0,1-2-47,1-2 1,-1 3 0,-1-3 0,-2 2 0,1 1-11,-2-1 0,2 4 0,-5-2 0,0 5 0,1 3-39,-1 2 1,0-4 0,-4 3 0,1 0 0,2 2-239,1 4 0,0-4 0,-4 0 0,2 2 0,0 2 46,3 0 0,-1 1 0,-3-1 0,2 0 36,1-4 1,1 3 0,-2-2 0,1 2 7,-1 1 1,3-3 0,-1-1 0,1 2 0,1 0 0,-1 0-7,4-2 0,-3 1 1,0 3-1,0 0-20,0-4 1,-3 3-1,4-2 1,0 2-1,1 0 1,-3-1-21,0-1 0,4-1 0,-3 5 0,1-1 15,0 1 0,-4-1 1,3 1-1,-1 0 1,-2-1-1,0 1 20,0-1 0,2 1 0,-4 0 0,4-1-22,1 1 1,-3 1 0,3 1 0,-2 2 0,-1-2 33,2-1 0,-5-1 0,3-1 32,-2 1 0,-2 0-53,0-1 0,0 1 0,0-1 1,0 1-48,0 0 1,0 3 0,-2 2 0,0 1-71,-2-1 1,-1 3 0,4-5 72,-3 0 1,2-2 0,-3 0 0,1 1-1,-2 2 1,1-2-57,-1-1 0,1-1 0,2-1 1,-2 1 26,-2-1 1,2-3 0,-1-1 0,-1 1 0,0-1 0,-1-1 24,1-1 1,-4 2 0,4-2 0,-2 0 12,1 0 0,1-1 0,-2 0 0,2 2 12,1 0 0,-3 4 0,2-4 1,-2 2 17,1-1 0,4 0 0,-3 5 0,0 0 37,0-1 0,-1 1 0,-4-1 0,-1 1-4,1 0 1,-1-1 0,1 2 0,0 2 41,-1 0 0,1 2 1,-1-2-1,1 2 22,0 1 0,-1-2 1,2 3-1,2-1 33,0 1 1,5-4-1,-3 4 1,2-2-60,2-3 1,0 1 0,0-1 0,-1 2 0,2-2-16,0-1 1,2 3-1,0-1 1,0 0-56,0-2 0,0-2 1,-1 1-31,-3 0 1,2 3-4,-2 1 1,3 0-26,1-5 1,-2 2 0,0 2 37,-2 0 1,-1 1 0,4-4-24,-3-1 1,2 1 0,-3 0 0,1-1-53,0 1 1,-2-1-1,3 1 1,-1 0 149,2-1 0,-4 1 0,1-1 0,-2 1 0,-3 0-101,-1-1 1,0 1 0,1-1-1,1 2 1,-4 2-20,-2 0 1,-1 3-1,2-4 1,-1 3 46,-2 1 1,0-3-1,5 1 1,0-3 0,-1-2-77,1 1 0,-1-5 0,2-1 0,2-2 0,1-5-16,-2-3 1,0-2 0,1 2 0,0-1 54,0 2 1,-2-3-1,-2 2 1,1 3-1,-1 3 1,2 1 65,3 2 1,-3-3 0,3 6 0,-2 0 0,1 1-40,0-1 1,5 1-1,-3-5 1,0 1-1,2 0-23,-1-3 0,2 0 0,3 0 0,-2 1 20,-1-1 0,0 4 0,2 0 0,0 1 1,-4 0 41,-1-3 1,3 5-1,-3-3 1,0 2-1,2-1-4,-1 2 0,-3 3 0,2 2 0,-2 2 0,3-2-60,0-1 1,-2-1-1,2-1 1,1 1-1,-2-1-89,0 1 0,4-5 0,-2 0 0,1-1 41,-1 0 0,-3-4 0,4 1 0,0-1 53,-2 1 0,1-1 0,-5 4 0,2 0 1,-2-1-1,-1 1 6,-1 0 1,-1 2 0,1 2 0,0-1 55,-1-2 1,1-1-1,-1 3 1,1-3 0,0 0-1,-1 0-118,1 3 0,-1 1 1,2 2-1,2 1 57,0 3 1,3-3 0,-4 4 0,2-1 0,-2-1 3,-1 0 1,3 2 0,-1-1 45,0-2 0,2 3 1,-1-1-4,-2-2 1,4 3 0,1-1-1,1-2-42,0-1 1,-2-1 0,3-1 0,-2 0 0,-1-4-33,1-4 0,-3 2 0,2 0 0,-1 1 0,-2 3 129,-2 1 0,2 2 1,1-1-1,-2 1 5,-1-1 0,-1 2 1,-1 2-43,1 0 1,0 3 0,1-4 0,1 3-9,2 2 0,4-4 0,-5 4 0,0-2-65,-2-3 0,2-1 0,1 0 0,0 2 0,0 0-21,-1 0 0,1 2 1,-4-2-1,-1 1-8,1 1 0,-1 0 0,1 5 0,-2-2 0,-1 1-20,-1 1 0,-1 2 0,5 0 1,-1 0 82,1 0 1,-1 0 0,1 0 0,0 0-39,-1 0 0,1 0 0,-1 0 0,1 2-15,0 2 0,3-3 0,1 3 72,-2-2 1,-1-2 0,-1 0 0,1 1-66,3 3 1,-3-2-1,2 2 1,-2-3-5,-1-1 1,-1 4-1,1 0 1,0 1 101,-1 0 1,5-4-1,0 4-13,-2-4 0,0 0 1,1 2 29,0 1 1,1 2 0,-4-3-90,-1 1 0,1 5 0,0-2 0,1 1 0,1 1-59,2 0 1,-1 1 0,-2 0 0,2-2 96,0 2 0,1 1 0,-3 1 0,1 0 0,2 1 3,-1-1 0,2 1 1,-2-1-1,1 0 0,0 2 14,0 3 0,3-3 0,-3 3 0,0 0 0,0 1 0,1 0-11,1 0 0,-2 2 0,4-2 0,0 2 5,-2 2 0,5 1 1,-5 2-1,2 0 0,0-1 1,1 1-9,2 0 0,-3 0 0,0 0 1,1 1 39,1 3 0,-2-2 0,0 5 0,0-2 0,0-2 63,0-2 1,-2 3-1,4 1 1,-3 1 0,3-1 44,0-2 1,-2-1 0,0 1-1,1 1-43,2-2 1,1-1-1,0-1 1,0 0-1,1 0 1,2 0 43,1-1 0,4 1 0,-2 0 0,1 0-46,2 0 1,-2-1 0,2 1 0,-1 0 0,0 0 62,0 0 0,1 4 0,3 1 1,1 0-1,-1 1 29,0-4 0,2-1 1,1-1-1,2 1-35,-2 3 1,-1-3 0,-2 5-1,1-2 1,-1 1-24,0 2 1,1-1-1,-1 4 1,1-2 0,-1 1-150,0 2 1,2 1-1,1-1 1,3-1-34,2-2 1,-4-2 0,5 4 0,-1-3 0,1-2 0,-2-3 30,-1 0 1,3 2 0,-4 1 0,-2 0 90,-1 1 0,-2 3 0,0-2 0,-1 1 0,-1 0 23,-2 1 0,1-3 0,3-2 0,-1-5 0,-1-2-73,-2-1 0,0-6 0,5 2 0,-2-3-33,-3-2 0,3-1 1,-3-1-1,3-2 0,0 2 1,-1 1-16,-2 1 1,-1 0-1,3 1 1,-3-1 41,-2 1 1,3 3-1,-2 2 1,-1 0 22,1 0 1,4 2-1,-2-2 1,3 2-1,1 0 1,1 1 1,-1 0 0,0-5 0,1 4 1,1-1-99,2 0 0,-2-4 0,3 3 1,-5-1-1,-2-1 0,-4-1 12,0-1 1,2 0-1,-2 1 1,-1 2 78,1-2 0,2 3 1,-4-2-1,0 1 0,0-1 1,1 2 49,-3 2 1,4-5 0,-1 1 0,2-1-103,3 2 1,-3-2-1,0 4 1,0-1 0,-1-1-1,3-1 12,-2 1 1,4 4 0,-3-3-1,3-1 42,1 1 1,-3 0 0,-1-3 0,2 2-17,1-2 0,1-1 1,0-2-1,-1 1 0,-1-1 1,-2 1-18,2-1 0,1 0 0,1 1 0,1-1 25,-1 1 0,1-1 0,-1-1 0,0-1 0,1-2 16,-1 2 1,1 1 0,-1 1 0,0 0 0,1 1-52,-1-1 0,5 5 0,-1-1 0,0-1 0,-3 1 0,0 0 0,-5-1 0,0 5 0,2-3 0,1-1 0,-3 2 0,-1-2 0,0 1 0,-1-1 0,-1 1 0,-2-2 0,0-6 0,-1 0 0,2 0 0,-1 2 0,0 0 0,0-1 0,1-2 0,1 1 0,-2 3 0,1 0 0,2-5 0,-3-1 0,1-1 0,-2 4 0,0-3 0,-1 1 0,2 0 0,1 0 0,0-3 0,-2 5-2412,2 0-1616,-3-3 1766,5 5 0,-8-11 1,-1 0-3078,-1-7 5339,-5-10 0,2-2 0,-6-6 0</inkml:trace>
  <inkml:trace contextRef="#ctx0" brushRef="#br2" timeOffset="64">7480 16681 8209,'-12'0'978,"-5"0"0,1 0-517,1 0 1,5 7 0,3 5 0,2 8 0,2 3 0,2 3 369,1 3 0,5-1 1,5 5-1,5 0 1,6 0-192,2 0 0,7-5 0,3-1 0,2-5 0,-1-5-188,-1-3 0,1-3 0,3-3 0,-1-4 1,-2-3-215,-1-1 0,-5-9 0,1-6 0,-3-6 1,-3-7-43,-2-2 1,-3-3-1,-6-4 1,1-2-1,-1-2-105,0-5 1,-1-3-1,-2-6 1,-5-6-1,-3-6-288,0 30 0,-2 0 0,-2 2 0,-1-1 0,-1-3 0,-1-1 0,-1 3 0,-1 0 0,-7-31-219,1 10 0,2 12 0,-1 18 0,1 12 0,1 10-700,3 9 1,-2 8 0,6 7 1115,1 1 0,7 7 0,3 6 0</inkml:trace>
  <inkml:trace contextRef="#ctx0" brushRef="#br2" timeOffset="65">20394 831 8078,'0'-12'0,"-4"3"0,0 1 743,1-2 1,-2 3 0,-1 1-1,1-1 5559,-1 0-4112,2 4-1833,4 3 0,0 7 0,0 5 1,-1 2-1,-2 1 248,-1 2 0,-2 5 0,4-1 0,-4 2-320,-1 2 1,3 0 0,-3-1-1,0 3 1,2 0-402,-1 2 1,-2 0-1,4-4 1,0 0 0,0-1-1246,0 1 0,-1-4 0,5-2 0,0-1-1150,0-3 0,6-2 1,2-5 720,3-4 1,2-4 1789,-1-4 0,-5-8 0,-2-8 0</inkml:trace>
  <inkml:trace contextRef="#ctx0" brushRef="#br2" timeOffset="66">20171 905 8078,'0'-24'441,"-5"-1"0,-2 0 0,0 2 0,3 0 678,2 3 1,2 3 0,2-2 0,2 0 0,5 1-208,7 0 0,3-3 1,7 3-1,3 0 0,4-1-200,3 0 0,5 8 0,2 0 1,0 2-1,0 4-686,-3-1 0,-6 8 0,-4 6 0,-2 4 0,-6 5-70,-3 4 1,-8-1 0,-7 4-1,-2 3 1,-5 4-381,-5 3 1,-6 2 0,-11 1 0,-1 0 0,-2 1 0,-2-1 180,-2 0 1,1 0 0,-4-1 0,3-4 470,2-7 1,5-2 0,6-7 0,1 0 167,3-3 0,7-7 0,5-5-264,6-3 0,4-7 1,6 5-1,4 1-300,4 2 0,-2 2 0,0 2 0,0 3 0,-1 1-147,0 2 0,-1 2 0,-5 2 0,-1-1 0,-2 0 286,-5 1 1,-3-1 0,-2 1-1,-3 0 1,-6 3 322,-5 0 1,-5 1 0,-4-5-1,-3 0 1,0 1-83,-2-1 0,-1-3 1,2-1-1,-2 0 1,-1-1-92,1-3 1,-3 2 0,4-2 0,1-2-87,2 0 1,-1-4-1,2 0 1,6-2-1033,3 1 0,4-3 0,0 1-1428,-1-2 0,8 4 0,5-1-2660,7 3 5085,4 1 0,12 5 0,3 2 0</inkml:trace>
  <inkml:trace contextRef="#ctx0" brushRef="#br2" timeOffset="67">20370 1401 8078,'-13'-12'837,"1"0"1,4-1 0,1 1 0,1-1 0,3 1 101,2 0 0,7-5 1,3-1-1,6 0 1,7-1-155,6 0 1,0-2 0,6-4 0,2 2-1,1 1-493,-1 1 0,-6 10 1,2 0-1,-2 4 0,-4 4-568,-4 2 1,-4 7 0,-5 2 0,-2 4 0,-2 5-159,0 3 0,-7 4 1,3 1-1,-4-1 0,-1 1 83,0 0 1,-1-2 0,-2 0 0,-3-4 255,-1-1 1,1 0-1,-4-5 1,3 1 668,2-3 1,-5-7-492,2 0 0,2-12 0,3-6 0,6-3 1,7-7-297,5-3 0,0-4 1,4-2-1,1 4 1,-1 3 222,3 1 1,0 0 0,-1 2-1,-3 2 1,-2 6-48,1 6 1,-1 3 0,-3 7 204,-1 4 1,-5 1-1,-2 7 1,0-1 65,-1 1 1,1-1 0,-2 0 0,3-1 27,0-2 1,3-4-301,3-5 1,1 0-1,-1 0 1,0 0 0,1 0-263,-1 0 1,1-4-1,-1-1 1,0-1-1,1 1-275,-1 2 1,-4-3 0,1 2 410,0 1 0,-3 3 0,-2 5 0,-3 4 0,-2 6-72,-3 6 0,-7 2 1,-7 2-1,-1 0 1,-3 1-362,-2 3 0,5-7 1,2 2-1,4-5 1,0-4-3454,1-1 4050,-1-2 0,1 1 0,-1-1 0</inkml:trace>
  <inkml:trace contextRef="#ctx0" brushRef="#br2" timeOffset="68">21139 1042 8078,'0'-17'334,"-2"1"0,0 1 1949,-3 1 1,1 1-2880,4 1 1,2 6 0,2 6-1,4 7 1,5 4 595,3 2 0,3-1 0,6 1 0</inkml:trace>
  <inkml:trace contextRef="#ctx0" brushRef="#br2" timeOffset="69">21474 1042 8078,'-14'7'849,"-3"-3"0,2-1 0,-4 1 0,0 4-90,-1 3 1,0 7 0,-5 4-1,0 6 1,0 5 0,2 2 228,2 3 0,5-7 0,7-3 1,7-5-950,4-2 1,11-11 0,7-3 0,5-10 0,6-10-265,6-6 1,0-10 0,6-4 0,-2-3 0,0-1 0,-2 0-289,-5 0 0,5-5 0,-5 0 1,0-3 480,-3-1 1,-3-1-1,-6 1 1,-3 6 0,-2 7 1171,-6 8 0,-6 14 0,-10 16-529,-8 10 0,0 8 0,-8 6 0,-3 6 0,-3 3-71,-6 3 0,1 5 1,0-3-1,2-1-912,3 1 0,0-2 0,4-5 0,4-3 1,6-5-1325,8-6 1,5-6-1,5-7 1,8-5-1,6-3 1696,4-1 0,8-11 0,0-3 0</inkml:trace>
  <inkml:trace contextRef="#ctx0" brushRef="#br2" timeOffset="70">21945 1153 8078,'7'-6'714,"-1"-5"1,-6 2 0,0-2 941,0-1 0,0 4 0,-2 1 0,-2 1-1146,-4 3 1,-3 3 0,-3 5 0,-3 4 0,-2 6 0,-2 6-96,1 2 1,-1 8 0,-2 2-1,2 3-216,4 1 0,4 0 0,2 2 0,1 2 0,3 3-317,2 0 0,0 4 0,5-3 1,0 0-1,0-1-27,0-1 1,-5-3 0,-3-7-1,-3-4 1,-3-4 199,-3-5 0,2-3 0,-4-9 1,0-4-1,1-2 190,0-2 1,-3-7 0,4-6 0,2-6 0,3-4-13,4-2 0,2-4 0,6-2 0,3 1 0,4 0-296,5 2 0,10 2 0,2 0 0,5 0 0,2 0-196,4 2 1,1 2 0,2-4 0,4-2 0,3-1-53,3 2 1,1-3-1,-4 1 1,-4 0-1,-3 0 1,-5 0-393,-4 1 0,-9 3 590,-3 5 0,-9-4 1,-4 5-1,-4 0 370,-4 2 1,-8 10 0,-9 7 0,-4 9 0,-4 6 0,-4 7 686,-3 5 0,0 5 0,2 7-226,1 2 0,7-2 0,1 1 0,8-6 0,8-5-844,5-3 0,11-2 0,9-5 0,14-7-2401,13-6 0,8-10 0,11-6 2527,0-5 0,-28 3 0,0-1 0,0-3 0,1 0 0</inkml:trace>
  <inkml:trace contextRef="#ctx0" brushRef="#br2" timeOffset="71">22851 918 8078,'7'-7'2134,"-2"-4"-388,-5 3 1,0 5-1,-1 6 1,-3 10-672,-5 9 0,-7 7 0,-5 11 0,-1 2 0,0-1 0,1 2-1474,-1 2 1,4-1-1,2 0 1,3-2 0,5-8-927,4-8 1,3-6-1,2-9-4514,3-3 5839,9-3 0,6-16 0,6-2 0</inkml:trace>
  <inkml:trace contextRef="#ctx0" brushRef="#br2" timeOffset="72">23136 856 8078,'-12'0'4952,"-1"0"-3942,6 0 1,-4 3 0,3 5 0,-3 10-1,-3 9 1,-4 12 1020,-7 9 0,-3 7 1,10-23-1,1 0-2182,0 1 0,1 0 1,-10 25-1,2-3 1,11-11-1,7-12 1,6-9-1576,4-7 1,3-7 0,6-5 0,-1-3 1725,0-1 0,1-11 0,-1-3 0</inkml:trace>
  <inkml:trace contextRef="#ctx0" brushRef="#br2" timeOffset="73">22950 831 8078,'-11'-12'5048,"1"1"-3281,2 2 0,7 0 0,2 4 1,10 3-73,8 0 0,10 2 0,6 0 0,3 2 1,5 3-1696,1 8 0,-4 6 0,1 10 0,-2 5 0,-3 6 0,-3 6 0,-10 6 0,-10 3 0,-8 2 0,-3 2 0,-13-5 0,-9-3 0,-10-6 0,-13-3 0,-8-7 0,-7 1 0,26-21 0,-2-1 0,-1 0 0,0-2 0,-1 0 0,-1-2 0,0 0 0,0-3 0,1-2 0,0-2 0,1 0 0,0-2 0,-33 1 0,10-8 0,20-2 0,7-3-5171,11-2 5171,10 7 0,10 0 0,7 6 0</inkml:trace>
  <inkml:trace contextRef="#ctx0" brushRef="#br2" timeOffset="74">23794 1406 15570,'-13'-3'3144,"1"-3"-1,-1 2-3350,1 1 1,8 2 206,8 1 0,8-5 0,13-2 0</inkml:trace>
  <inkml:trace contextRef="#ctx0" brushRef="#br2" timeOffset="75">27340 706 15645,'19'1'220,"24"3"253,8 1 1,3 0-1,8 0 1,3 1-1,-18-3 1,1 0-1,1-1 1,7 0 0,2 1-1,1-1 1,2 0-1,2 1 1,0-1-219,4 0 1,1 1 0,1-1 0,-14-1 0,1-1 0,1 1 0,0-1 0,2 1 0,0 1 0,1-1 0,0 0 0,1-1 0,1 1 0,-1 0-1,1-1-315,-1 1 0,0 0 0,0 1 1,0-2-1,-1 1 0,0-1 1,0 0-1,1 1 0,0 0 1,1 0-1,0 0 0,0 0 0,-2 0 1,1-1-1,0 0 0,-1 0 1,-1 0-1,1 0 0,-1-1 1,-1 0 1,-2-1 0,-1 0 0,0 0 0,-1-1 0,15 1 0,-2-1 0,-1-1 0,-5-2 0,-1-1 0,-1 0 0,-3 1 0,-2 0 1,0 0 2,-3 1 1,-2 0 0,-1 0 0,13-1-1,-4 0 1,-9 1 0,-2 2 0,-7 0-1,-1 2 1,26-1 109,-9 2 1,-10 0 0,-5 0 0,-5 0 691,-6 0 0,-5 4 1,-2 2-1,-2-1-747,-2 1 0,2 2 0,-2-2 0,2-1 0,2 1 0,1-4 0,0 4 0,0-2 0,-3 0-393,2 2 0,-4-5 0,-1 5 0,-4-2-229,0 0 1,-5 1-1,0-2 1,1 3-1,-1-1 404,0 1 1,-4-1-792,5-1 945,-7-2 1,3 7-1,-10-3 675,-3 1 1,-4-3 0,-3 4 0,-3 2 0,-2 1 105,-2 1 1,3 2 0,-2 2 0,-1 5-282,-1 3 1,-3 7-1,-2 5 1,-2 7-316,-2 5 1,-1 2-1,14-20 1,1 2-1,-1 1 1,1 1-122,-1 2 0,0 0 0,3 1 0,1 0 0,0 0 0,1 1 0,0-2 0,1 1 0,0-2 0,2 0 0,-3 30 0,6-11 0,5-10 0,3-9 0,0-6 0,1-4 0,2-4 0,3-5-385,0-2 1,-1-3 0,1-1 0,1-3-2570,0-2 2651,-4-1 0,-13-13 0,-12-4 267,-7 0 0,-11-1 0,-11 1 0,-11 1 118,27 6 1,-3 0 0,-5-3-1,-2 1 1,-7-1 0,-2 0 0,-6 0-1,-1 0-19,-5 0 0,-2 0 0,19 3 0,-2 1 0,1 0 0,-1 0 0,-1 1 0,0 0 0,-2 0 0,0 1 0,-2-1 0,-1 1 0,-2 0 0,0 0-94,-2 0 1,-1 0-1,1 0 1,-1 1-1,0 0 1,-1 0-1,0-2 1,-1 1-1,0 0 1,-1 0-1,1 0 1,-2 1 8,0-1 1,-2-1-1,0 1 1,14 0-1,-1 0 1,0 1-1,0-1 1,-3 0 0,-1 0-1,0 0 1,0 1-1,0 0 1,0-1-1,0 1 1,1 1-133,0-1 0,0 1 0,1 1 1,1-2-1,-15 1 0,1-1 1,1 0-1,4 0 0,0 1 1,1 0-1,6 0 0,1 0 1,2 0-1,-15 0 0,3 1 217,11 0 1,4 0 0,10-1-1,3 0 1,-14-3 0,37 1-77</inkml:trace>
  <inkml:trace contextRef="#ctx0" brushRef="#br2" timeOffset="76">27365 1563 23531,'1'0'-20,"12"0"-271,-1 0-1347,0 0 1,1 0 0,-1 0-1,1 0 183,-1 0 1,2 4 1454,2 0 0,-2 6 0,4-3 0</inkml:trace>
  <inkml:trace contextRef="#ctx0" brushRef="#br2" timeOffset="77">27217 794 8005,'0'-13'-214,"0"5"1,2 0 1111,2-2-380,-3 5 0,6-6 1,-4 2-1,2-2 714,2-1 0,0 4 0,3 1 0,-2 1-429,2 4 1,-5 7 0,-1 6 0,-2 7-1,-2 5 1,0 9-299,0 7 0,-2 10 0,-2 12 0,-5 8 1,2-30-1,0 2 0,-2 2 0,0 2-307,-1 2 1,1 1 0,1-2 0,0-1-1,0-1 1,0-1 0,1-4 0,2 0-153,0-2 0,1-2 1,0 24-1,8-13 1,5-15-662,2-11 0,1-5 1,2-11-1,1-1-1237,1-2 1,-3-1 0,-5-1 0,0-3-1,1-6 1852,-1-5 0,-5-4 0,2-6 0</inkml:trace>
  <inkml:trace contextRef="#ctx0" brushRef="#br2" timeOffset="78">24389 781 8106,'0'-7'254,"4"-8"0,2 3 0,-1-2 1,2 2-1,-1 2 0,0 2 521,1-2 1,0 3 0,3 0-1,-2 2 1,2 3 0,1 7 427,1 7 0,-5 9 1,-3 12-1,-2 9-769,-2 9 1,0 7-1,-2 10 1,0-31-1,-1 0 1,-2 4-1,-1 1 1,-2 3 0,-1 1-160,0 3 1,-1 1-1,0-1 1,-1 0 0,-1 0-1,-1 0 1,2-4-1,-1-2 1,1-4 0,1-1-154,-6 30 0,7-10 0,5-18 0,4-12-910,4-8 1,3-8 0,6-4 0,-1-3-1226,1-4 1,-1-1 0,0 0-1,1-3 141,-1-5 0,1-6 0,-1-12 1872,0-3 0,1-3 0,-1-5 0</inkml:trace>
  <inkml:trace contextRef="#ctx0" brushRef="#br2" timeOffset="79">24414 719 8112,'-13'-18'942,"2"5"181,3-4 0,4 5 0,11 3 0,11 5 1395,13 3-1556,16 1-480,15 5 0,-22-3 0,3-1 0,6 2 1,3 1-142,5-1 1,3 0 0,3 1 0,2 0 0,4-2 0,0 0 0,1 0 0,0-1-198,-21-1 0,-1 1 0,0-1 0,0 0 1,1 0-1,-1 0 14,2 0 0,0 0 0,-1 0 0,19 0 0,0-1-148,3-1 1,-1 0 0,-5-1 0,-1-1 0,0-2 0,-1-1 0,-2 2 0,-1-1 0,-3 1 0,-2 1 0,-4 0 0,-3-1-69,-5 1 1,-3-1 0,29-2 0,-15 0-1,-9 1 1,-6 4-66,-6 0 1,-8 2 0,-9 0-712,-2 0 553,-7 0 1,0 2 76,-3 2 1,-3-1-1,3 5 297,-2 1 1,-2 3-1,0 0 1,-2 0-24,-2 1 1,2 5 0,-7 1 0,1 2 0,0-1 682,0 2 0,-1 3 1,-3 3-1,-1 2-240,1 2 0,0-3 0,-1 5 0,1 5-186,-1 5 0,0 0 1,-3 3-1,0 5 1,-1 9-328,8-27 0,0 1 0,0 3 0,-1 1 0,-2 1 0,-1 0 0,1 0 0,0 1 0,1-2 0,1 1 0,0 0 0,1 1 0,0-1 0,1 0 0,1-3 0,2 0-38,-5 31 0,9-9 1,-1-14-1,6-5-105,3-5 0,2-6 0,3-9 0,0-3-594,1-3 0,-2-9 521,-3-5 1,-2-5 0,-8-8-1,-2 1 53,-4 0 0,-9-5 1,-3 1-1,-4 0 0,-2 1 16,-3-1 1,-8 2 0,-9-3 0,-5 4 141,-7 0 1,-5 6-1,25 5 1,-1 0-1,-2 1 1,0 1 67,-2 0 0,0 0 1,-5 0-1,1 0 1,-1 0-1,0 0 1,-1 0-1,-1 0 1,-1 0-1,-1 0 91,-2 0 1,0 0-1,5 0 1,0 0-1,3 0 1,1 0 0,5 0-1,1 0 1,-32-2 397,9-2 0,3 2 0,11-7 1,8 0-553,8-2 0,6 2 0,2 2 0,4 2 0,3 2-1695,3 2-6084,7 1 7779,2 0 0,10 0 0,2 0 0</inkml:trace>
  <inkml:trace contextRef="#ctx0" brushRef="#br2" timeOffset="80">24153 3460 7886,'0'-25'132,"0"5"0,0 0 0,0 1 0,0 0 0,2-3 866,2-2 1,3 1 0,5 1-1,2 1 1,4-1 0,7-1-396,6-2 1,7 2 0,1 2 0,3 6 0,-2 5 0,-3 6 0,-5 4-418,-7 4 1,-8 9 0,-8 7-1,-5 5-249,-3 4 0,-4 1 1,-5 5-1,-8-2-147,-6 1 1,-9-2 0,0 1 0,-2 0 515,-1-1 0,1 2 0,-4-5 0,0 0 290,0 1 1,5-5-1,4 1 1,6-5-1,7-2-328,6 1 0,4-7 0,11 1 0,8-6 0,9-2-334,9-3 0,5-3 0,3-4 0,3-5-870,1-2 0,-3-5 1,3-2-1,-1 0 0,-3-1-1269,-1-1 1,-4 1 0,-1-3 0,-5 3-1544,-3 1 3748,4 1 0,-4-1 0,5-1 0</inkml:trace>
  <inkml:trace contextRef="#ctx0" brushRef="#br2" timeOffset="81">25245 3113 7886,'7'-12'3477,"-2"-6"-2627,-5 9 0,-7-2 0,-4 13 0,-5 3-35,-3 8 0,-3 5 1,-6 8-1,-1 3-454,1 4 1,-2 7-1,1 1 1,3-1-1,4-1-198,5-2 1,4-5 0,2-5-1,4-5 1,8-7-166,10-5 1,7-10 0,7-8 0,0-5-294,-1-3 1,3-2-1,0-3 1,2 3-165,-1 0 0,-2 9 0,-1-4 0,0 4-18,-1 2 0,-3 1 0,-2 6 1,-2 2 449,-6 2 0,-4 3 1,-7 6-1,-3 4 1,-5 2-1,-9 2 470,-5 0 1,-7-1 0,-1 4-1,-2-2-403,-2-2 1,3-4-1,2 0 1,3-4 0,3-2-1649,2-2 1,5-6 0,9-2-3127,7-7 4734,5-10 0,13-2 0,1-6 0</inkml:trace>
  <inkml:trace contextRef="#ctx0" brushRef="#br2" timeOffset="82">25394 3274 7886,'4'-8'4827,"0"0"-3813,0 5 1,2-7 0,2 6-5,3 1 1,1 3 0,1 3 0,-2 3-1866,-3 1 0,5 1 1,-2 3-1,4-2-980,0 0 1,3-6 0,-2 1 0,0-3 1834,-3-1 0,5-5 0,2-2 0</inkml:trace>
  <inkml:trace contextRef="#ctx0" brushRef="#br2" timeOffset="83">25778 3187 11059,'-1'10'1660,"-3"1"0,-6 6-437,-5 5 1,-10 11 0,-8 14 0,-4 6-869,16-22 0,1 0 1,-2 2-1,-1 0 1,-1 3-1,0-1 1,1-2-1,1-1-310,1-2 0,0-1 0,-10 19 1,6-12-1282,7-10 0,19-15 0,9-15 0,7-13 0,6-9-6528,5-7 7764,-2-3 0,10-6 0,-5-3 0</inkml:trace>
  <inkml:trace contextRef="#ctx0" brushRef="#br2" timeOffset="84">26076 2902 7886,'12'-12'1779,"-3"3"-421,-1 1 1,-7 12 0,-2 5 0,-10 11 0,-8 11-685,-5 6 1,-6 12 0,-3 2-1,-3 5-326,-1 3 0,16-29 1,0 0-1,1 1 0,-1-1 1,-17 27-147,3-8 0,12-16 1,12-16-1,11-14-792,11-16 0,7-13 0,8-7 0,1-3-65,2-1 0,4 1 1,-4 3-1,-3 4 218,-3 3 1,-1 5 0,-4 2 0,-1 1 566,1 3 1,-1 7 0,-5 3 0,1 4 139,-1 1 1,5 6 0,-1 2-1,1 3 1,1 1-35,2 1 0,4-5 0,1-1 0,-1-2 0,1-2-399,0-2 0,0-6 1,0-3-1,-2-3-289,-2-2 0,-2-1 0,-5-1 0,0-1 150,-3 1 0,-7 1 0,0 1 0,-6 2 0,-4 3 0,-8 4 392,-4 3 1,-7 6-1,-5 5 222,-2 5 0,0 4 0,-2 7 0,2 2 0,3 1 0,6-3 1064,5-4 0,5 2 0,5-4-1088,4 4 1,5-5 0,9-3 0,11-3 0,9-5-1728,6-4 0,5-2 1,1-2-1,-2 0 0,-2-2 1439,-1-2 0,1-3 0,-1-5 0</inkml:trace>
  <inkml:trace contextRef="#ctx0" brushRef="#br2" timeOffset="85">25009 1005 7886,'-4'-9'244,"-1"1"1,-1-2 1585,1-1 0,-1 0-1196,2 3 1,3 4-1,-4 9 1,4 9-1,1 10 1,-1 9 5,-3 7 0,-1 9 0,-6 9 0,-2 4 92,-1 4-796,-6-2 0,3 3 0,-5-5 0,2-1 1,2-6-728,3-9 1,3-9 0,3-14 0,4-4-544,-1-6 1,5-8-1,-2-9 1,5-4 1333,2-3 0,5-13 0,-2-2 0</inkml:trace>
  <inkml:trace contextRef="#ctx0" brushRef="#br2" timeOffset="86">24761 1240 7886,'0'-25'269,"-1"5"1,-2-1-1,-1-1 246,1-1 1,4-2 0,6-1 0,7-2 0,4-1 0,6 0 0,3-1 520,6-3 0,4 2 0,3 4 1,2 5-651,-2 5 1,-2 9 0,-3 4 0,-5 4-365,-5 4 0,-9 10 0,0 11 0,-5 6 0,-5 5 0,0 3 1,-5 1-130,-3 1 0,-5 0 0,-6-2 0,0 0 12,-4-2 0,2 1 0,-6-9 0,-2-1 0,-3-2 256,-3-1 0,0-7 0,4-4 1,0-6-244,0-3 1,5-1 0,0-5 0,4-3-1,3-4 1,5-5-641,3-3 1,0 1-1,5-5 1,2 1 0,2 1-2396,4 0 0,3 6 3117,2 4 0,-1-1 0,0-3 0</inkml:trace>
  <inkml:trace contextRef="#ctx0" brushRef="#br2" timeOffset="87">25270 1253 7886,'5'-18'276,"-3"4"0,3-4 0,1 1 0,1 1 0,1 1 1,0 2 717,2 5 0,-3 3 0,1 5 1,0 1-1,-1 6-430,-3 9 1,-2 5 0,-4 14 0,-3 2-1,-6 4 1,-4 3-226,-1 3 1,-2 3-1,1 1 1,-1 0-1,0-5-690,2-1 0,3-4 0,0-4 0,2-2 0,3-5-3161,4-5 1,3-12 3511,1-4 0,5-15 0,2-13 0</inkml:trace>
  <inkml:trace contextRef="#ctx0" brushRef="#br2" timeOffset="88">25183 1327 7886,'7'-25'858,"-3"0"1,-1 2-398,1 2 1,3-1-1,7 6 1,1 1-1,3 2 1,1 4 599,3 0 1,1 7 0,2-3-1,0 5-899,0 5 0,-6 3 1,-2 7-1,-5 3 1,-2 1-1,-3 5 1,-3 2-48,-6 3 0,-3 5 0,-9-2 0,-2 1 342,-5 0 1,-1 0-1,0 3 1,1-3-1,0-4-141,2-3 0,-3 3 0,7-1 0,4-4 0,5-3-951,5-3 1,2-3-1,3-5 1,6-3 0,5-2-1540,6-2 0,7-3 1,0-6 2173,0-6 0,4-6 0,-1-7 0</inkml:trace>
  <inkml:trace contextRef="#ctx0" brushRef="#br2" timeOffset="89">25642 1240 7886,'0'7'4297,"5"-1"-3728,-3-6 1,3 5 0,-5 5-1,-1 6 1,-5 9 408,-6 7 0,-2 9 0,-6 6 0,-3 4-839,0 3 0,-2-5 1,2-6-1,2-4 1,5-8-2614,2-3 1,8-16-1,5-8-1124,4-9 3598,6-6 0,-2-13 0,6-2 0</inkml:trace>
  <inkml:trace contextRef="#ctx0" brushRef="#br2" timeOffset="90">25890 1401 7886,'-6'-11'2089,"-2"3"-1603,3 3 1,-6 5-1,2 2 1,-2 5 217,-1 6 0,-5 9 0,1 1 0,1 6-377,1 3 1,3 1 0,3 4 0,4-1 0,2-3-1,4-4 1,2-3 34,4-1 1,8-6 0,5-4-1,4-5-367,4-6 0,-2-8 0,7-6 1,-1-5-172,-2-5 1,1-9 0,-4-4 0,1-3 0,-2-3 0,-2-1 0,-4-3-49,-5-1 0,-8 0 0,-3-1 0,-5 3 226,-5 4 0,-7 8 0,-10 6 1,-6 10-460,-5 9 1,-3 5 0,-1 4-1,1 4 1,3 5 0,6 2 456,5 1 0,4 6 0,5-2 0</inkml:trace>
  <inkml:trace contextRef="#ctx0" brushRef="#br2" timeOffset="91">28297 3101 7968,'5'-7'-146,"-2"-4"0,4 2 0,0-2 528,0-1 1,1 0 0,4-1 0,-1 1 0,-1-2 0,-2-1 543,2-2 1,-3 1 0,0 3 0,-2 1-339,-2 0 0,-9 1 0,-7 2 0,-11 5 0,-8 4-256,-3 4 1,-14 9 0,-4 9-1,-7 5 1,29-10 0,0 1-109,0 1 0,0 2 0,-1 0 0,0 2 0,-1 1 0,2 1 0,1 1 0,1 1-3,0 1 0,1 2 0,-13 22 1,12 6-1,11-7-196,8-6 1,12-3 0,12-9-1,9-7 1,9-7-436,4-6 0,5-9 0,0 0 0,-1-3-229,-1-1 0,-3-5 1,-5-4-1,-4-3 0,-7-3 1,-3-3 56,-6-1 0,-6-2 0,-9-2 0,-5 1 518,-7 1 1,-8 6-1,-9-2 1,-3 3 212,-2 2 1,1 5 0,-1 2-1,-2 0 36,-2 1 1,7 4 0,6 6-1,4 1-724,4 2 1,9 4 0,9 2 0,7 2 0,10-4 538,9-3 0,13 1 0,8-4 0</inkml:trace>
  <inkml:trace contextRef="#ctx0" brushRef="#br2" timeOffset="92">28830 3063 7930,'7'-12'916,"3"0"361,-6-1 1,-1 8 0,-9 6-482,-6 10 0,-1 3 0,-5 8 0,0 3-164,-2 2 1,-4 8-1,-1-2 1,1 3-1,-1 2 1,0 2-412,0 1 0,-1 6 1,0-4-1,0-3-248,2-7 1,9-7-1,1-5-1800,5-5 1015,6-2 0,-1-12 0,8-6 682,4-6 0,-1-3 437,1 1 1012,-5 0-984,3 5 0,-6 0 0,1 4 47,3-1-265,-3 0 0,6 4-44,-3 0-251,-2 0 0,7-2-769,-4-2-72,-1 3 0,-3-5-353,3 6 0,-2-1 75,2-3 839,-3 3 93,-1-5 731,0 6 357,0 0 16,6 0-1553,-5 0-3063,5 0 2279,-6 0 1598,0 0 0,5-5 0,2-2 0</inkml:trace>
  <inkml:trace contextRef="#ctx0" brushRef="#br2" timeOffset="93">28495 3572 7856,'0'-13'420,"0"5"1,0 0-1,0-2 1,0-1-1,0-1 86,0-1 0,0 0 0,2-2 0,3-2 1,7 0-1,8 1 0,5-2 71,3-1 0,4 4 1,7-2-1,2 3 0,3 2-436,0-1 1,-2 7-1,-9 3 1,-4 6-1,-4 6-214,-5 6 0,-3 0 0,-9 6 1,-4 1-1,-2 0-14,-2-1 0,-3 2 0,-4-2 1,-7 1 85,-4-1 0,-2 1 1,-5-4-1,-1 0 168,-3 0 0,-2-2 0,-3-4 0,2 1-87,2-1 1,-3 1 0,4-2 0,3-3-1,3-3-710,7 1 0,8-6 0,6 1 1,9-5 629,10-3 0,10-6 0,5-7 0</inkml:trace>
  <inkml:trace contextRef="#ctx0" brushRef="#br2" timeOffset="94">29177 3311 12054,'-6'0'3738,"0"6"0,10 1-4212,0 5 0,6-4 0,0-1 0,3 0-1084,4 0 0,5-4 0,-3 1 1558,1-3 0,9-1 0,-3 0 0</inkml:trace>
  <inkml:trace contextRef="#ctx0" brushRef="#br2" timeOffset="95">29512 3237 7879,'-8'4'3585,"0"2"-2986,-2 1 0,-1 1 0,-3 6 0,-2 4 0,-6 6 440,-6 8 0,-5 7 1,-8 5-1,-5 7-725,22-24 1,0 1 0,-3 1 0,0 0 0,0 0 0,1 1-1,0-3 1,1 0 0,-21 17-1295,9-8 1,16-7 0,16-10-556,10-7 1,13-15-1,14-12 1535,4-7 0,4-5 0,9-10 0</inkml:trace>
  <inkml:trace contextRef="#ctx0" brushRef="#br2" timeOffset="96">29897 2939 7879,'0'-7'960,"0"1"474,0 1 1,-1 4 0,-4 0 0,-4 8 0,-6 10-165,-6 10 1,-9 10-1,-8 10 1,-6 4-688,20-24 0,0-1 0,0 2 0,0-2 0,-22 22 0,6-3-233,6-8 0,15-15 0,12-11 0,8-6-679,7-6 0,9-9 1,4-8-1,3 0-590,5 1 1,-1-4 0,4 4 0,-2 1 137,-3-2 0,-4 8 0,-3-2 0,1 1 678,-2 0 1,3 4 0,-5 3 42,-2 2 0,-1 4 1,-2 1-1,1 3 145,-1 5 0,0-1 0,1 7 0,1-5 0,2-2 117,5-2 1,-1-5-1,4 1 1,3-3-149,4-1 1,-4-1 0,2-3 0,-1-5-18,1-2 1,-7-2 0,1-3 37,-3 0 1,-8 1-1,-5 5 1,-3 3 0,-5 2-1,-8 2-112,-6 2 1,-4 1-1,-7 1 1,-3 3 618,-4 4 1,-3 5 0,-1 2 0,1 3 0,3 1 0,4 3-361,3 2 1,2-4 0,3 0 0,6-1-1027,6 0 1,3 2 0,9 2 0,5-2 0,10-6 803,8-5 0,11 1 0,8-4 0</inkml:trace>
  <inkml:trace contextRef="#ctx0" brushRef="#br2" timeOffset="97">30827 3200 7882,'-5'-13'648,"-2"5"0,-5 1 0,-2 2 800,-3 2 1,-2 2 0,-7 1 0,-2 0-332,-1 0 1,0 5 0,6 3 0,2 3 0,5 2 0,3 1-632,5 2 0,4-2 0,8 4 0,4 0 1,3 1-301,2 0 0,-1-1 0,0-5 1,-1-1-1,-2 2 178,-5 2 1,-4-2-1,-6 3 1,-7-4-1,-11 1 1,-9 1-252,-7 2 0,0-1 0,-4-3 0,1-1-1375,3 1 0,-1-1 1,2-1-1,5-3 0,2-4 1262,5-2 0,0-2 0,3 0 0</inkml:trace>
  <inkml:trace contextRef="#ctx0" brushRef="#br2" timeOffset="98">28235 1104 7802,'5'-18'75,"-3"3"1,2-5 0,-2 3 0,1 1 0,1 3 1265,-1 0 0,-2 1 0,-1 4-711,0 8 0,-9 9 0,-5 21 0,-4 8 0,-5 7 0,-5 6 0,-5 4-277,-3 2 0,3-3 0,1 2 1,1-1-501,-1-2 0,6-9 0,1-7 0,8-8-2134,8-7 1,6-6 635,11-7 0,2-14 0,11-10 1645,1-7 0,1-5 0,2-11 0</inkml:trace>
  <inkml:trace contextRef="#ctx0" brushRef="#br2" timeOffset="99">28185 1079 7802,'-7'1'5969,"3"4"-5582,3 7 1,1 2 0,1 4 54,3 0 1,0-3 0,7 4 0,4-1 0,3-3 0,6-1-512,3-2 0,5-5 0,7-3 1,1-4-617,1-4 0,0-3 1,-3-7-1,-3-2 43,-2-5 0,-4-2 1,-8-1-1,-6 4 561,-5 3 1,-5 3 0,-6 3-1,-4 3 723,-8 4 0,-2 5 1,-8 6-1,-5 8-94,-2 7 1,2 2 0,-2 9 0,2 0 0,2 0 0,3 0-618,-1 2 1,6-1 0,2-1 0,3-4-786,5-3 0,2-2 0,8-4 0,2-4 0,7-7-2936,8-5 3790,2-8 0,20-8 0,-2-8 0</inkml:trace>
  <inkml:trace contextRef="#ctx0" brushRef="#br2" timeOffset="100">28942 1091 7802,'8'0'2363,"0"0"-1837,-5 0 1,1 6 0,-8 4 0,-6 6 440,-5 9 0,-5 7 1,-11 9-1,-5 4-273,-4 4 1,-6 0 0,0 1-1,-1-2-496,2-2 1,9-9-1,12-10-1084,11-5 0,9-9 1,12-10-1,8-8-3942,6-7 4828,3-11 0,6-9 0,0-5 0</inkml:trace>
  <inkml:trace contextRef="#ctx0" brushRef="#br2" timeOffset="101">29078 955 10980,'0'14'1618,"0"2"1,0 5-335,0 2 1,0 9-1,-1 4 1,-2 5-690,-1 3 1,-6-2 0,3 2 0,-1-1-1311,0-4 1,5-5-1,-1-6 1,1-3-2319,-1-4 1,1-4 3032,-5-9 0,0-3 0,-5-5 0</inkml:trace>
  <inkml:trace contextRef="#ctx0" brushRef="#br2" timeOffset="102">28880 1290 9856,'12'-7'1674,"2"3"-1061,2 2 0,5 2 0,8 0 1,6 0-1,3 0-1934,3 0 1,5 0 0,-5 0 1320,-1 0 0,-1 6 0,-2 1 0</inkml:trace>
  <inkml:trace contextRef="#ctx0" brushRef="#br2" timeOffset="103">29463 1166 8036,'-14'0'357,"-3"0"0,2 0 0,-4 0 0,0 0 883,-1 0 0,-4 5 0,-7 5 0,1 4 719,0 2 1,1 6 0,5-1-1,5 4-1111,7 4 1,5-3-1,9 3 1,8-3-1176,11-1 1,8-6 0,9-1 0,4-3-1,3-2-2347,3-6 2674,2 1 0,0-7 0,-1 5 0</inkml:trace>
  <inkml:trace contextRef="#ctx0" brushRef="#br2" timeOffset="104">29947 1463 7997,'0'-19'497,"0"1"1,0 4 0,1-1 0,2-3 0,1 1 227,-1-1 0,-2 1 0,-1 5 1,-1 1-1,-5 2 0,-5 5-74,-4 3 0,-7 2 1,0 5-1,-4 6 1,-3 7-390,1 5 1,7 1-1,5-1 1,3 0-1,5-2 1,4-3-246,3-1 0,8-5 1,5-7-1,7 0-305,5-3 0,6-2 1,4-2-1,5-3-587,2-5 1,1-3 0,-6-3 0,-3-2 0,-4 1 0,-5-1 675,-3 1 0,-11 0 424,-14 8 0,-9 3 1,-13 7-1,-3 5 1,-3 7 55,1 4 1,-4-1 0,8 3-1,2 1 1,6 0-1209,5-1 1,4-5-1,10 2 1,2-3 926,2-2 0,14 1 0,8-1 0</inkml:trace>
  <inkml:trace contextRef="#ctx0" brushRef="#br2" timeOffset="105">30294 1426 7971,'-25'0'269,"0"0"0,0 4 1,2 2-1,1-1 888,1 1 0,5 4 1,-4-2-1,4 3 209,5 1 1,0-3 0,8-3-1107,5 0 0,9-3 1,11-7-1,7-6 1,6-5-604,5-6 0,6-2 1,-5-4-1,-1 0-54,-1-2 1,-2 0 0,0 3-1,-1-2 1,-3-1 317,-4 2 1,-3-4 0,-1 1-1,-2 1 1,-3 3 1036,-8 7 0,-6 9 1,-12 7-259,-6 6 0,-8 10 1,-8 9-1,-6 4-234,-1 3 1,-7 9 0,1-1 0,0 2-463,-2 0 0,4-2 0,-2 0 0,4-1-894,4-3 0,8 1 1,10-5-1,5-2 0,9-5 1,7-6 889,11-2 0,5-7 0,3-2 0</inkml:trace>
  <inkml:trace contextRef="#ctx0" brushRef="#br2" timeOffset="106">30592 1364 7971,'-18'0'679,"-2"0"1,-4 0 0,-1 2 545,0 2 0,2 3 0,1 6 0,2 4-556,2 4 0,-2 1 0,4 0 0,5-3 0,6-1-112,4-3 0,12-7 0,5-3 0,8-4 0,6-2-602,7-4 0,4-7 1,8-9-1,-2-2-283,-1-2 0,4 0 1,-7-1-1,-1-1 162,1-2 1,1-4-1,-5 2 1,-3 0-1,-2-3 1,-2 1 387,-3 0 0,-10 11 374,-6 2 1,-19 13 0,-13 11-1,-9 11-47,-4 7 1,-5 7 0,-4 1-1,0 2-324,-2 2 0,6 1 0,-2-1 0,6-2-94,3-2 1,5 3 0,7-5 0,4-3-212,7-3 0,7-8 0,7-1 0,7-4-649,4-4 0,2-1 1,4-2-1,-3 0 0,-5 3-958,-2-3 0,-2 1 0,-1 1 1046,-2 4 1,-4 4 0,-6-1 366,-3-3 0,1 1 275,-5-4 1,6-1 0,2-4 0,7-2 0,6-2 300,3-4 0,3-4 0,6-4 0,0 0 118,0 1 1,0-5-1,-1 1 1,1 0-9,0 2 1,-6-1 0,-1 0 0,-1 1-310,-1-1 1,1 0-1,-6 3 1,-1-2-1,-4 2-391,0 1 0,-3 7 0,-7 4 392,-5 6 1,-7 1-1,-5 7 1,-2 3 656,-2 0 0,-1 4 0,-2 0 0,-1 1-124,2 3 1,2-4-1,3 0 1,2-2-857,2 1 1,2 4-1,5-5 1,3-1-1,4-1 1,4-1-2019,4-1 0,0 0 0,7 1 0,4-2 2237,3-3 0,3-2 0,3-6 0</inkml:trace>
  <inkml:trace contextRef="#ctx0" brushRef="#br2" timeOffset="107">31175 1513 7971,'12'-12'465,"1"-1"643,-7 1 0,-1 5-234,-10 3 1,-3 2-1,-7 2 1,-3 2-38,-1 2 0,-2 3 1,-2 5-1,1 1-164,1-1 1,6 0 0,-2 1-1,3-1-308,2 1 0,1-1 0,1 1 0,3-1-192,2 0 0,-1-3 1,4-1-1,-2 1-403,1 3 1,1-4-1,2 0-571,0 2 0,-1-1 0,-2 1 0,-1-2-2709,1 2 1,2-3 3509,1 1 0,0 0 0,0 5 0</inkml:trace>
  <inkml:trace contextRef="#ctx0" brushRef="#br2" timeOffset="108">31373 1550 7958,'0'-18'0,"-1"5"0,-2-4 0,-2 3 843,-2 2 1,-2 4 0,-3 1 0,0 1 0,-1 3 0,1 3 237,-1 5 1,1-3 0,1 7 0,3 2-618,4 4 0,-2-1 0,2 3 0,1 0 1,2 0-139,1-2 1,4 3 0,0 0-1,-1-1 1,-2 3 76,-1-1 0,0-2 0,-1 2 1,-3 0-118,-5 0 0,-7 1 1,-6 2-1,-6-3-464,-5-1 0,-3 3 0,-2-3 0,-1 0-1282,2-1 0,-2-4 0,9-5 1,0 0 1459,-1-1 0,2 4 0,5-4 0</inkml:trace>
  <inkml:trace contextRef="#ctx0" brushRef="#br2" timeOffset="109">26771 769 8085,'12'-7'679,"-4"-3"0,1 5 1,0-2-1,2-4 1,2-3 111,-1-2 1,-5-2 0,-3 3 0,-2-3 0,-4-2 0,-2-2 12,-4-1 0,-14-1 1,-10 2-1,-11 2 1,-13-2-1,22 10 1,-1 2-447,-6-1 1,-1 1-1,-3-1 1,-2 0-1,-5 3 1,-1 1 0,-2 0-1,-2 1-159,-1 1 1,-2 1 0,-3 2-1,0 1 1,1-1 0,-1 0 0,2 1-1,-1 0 1,1 1 0,0 0-180,0 0 0,-1 0 1,-1 3-1,-1 0 0,0 1 1,-1 2-1,-2 1 0,1 1 45,1 1 0,1 2 0,1 3 0,0 1 0,2 1 0,1 1 0,0 2 0,0 0-65,-1 1 0,1 1 0,4 0 0,2 2 0,1 2 0,1 1 0,3 1 0,1 1 0,2 2 0,0 2 0,1 3 0,0 2 0,0 3 0,2 1 0,5 0 0,2 2 0,2 4 0,3 1 0,4 1 0,3 0-24,3 1 1,3 2 0,4 3 0,4 2 0,2 1 0,3 1 0,3-1 0,3 0-66,3-2 0,3-1 0,2-2 0,5-1 1,8 1-1,3 0 0,3 0 0,3-1 157,4 0 1,2-2 0,5-4 0,3-3 0,4-1 0,2-2 0,4-3 0,1-1 0,4-2 0,2-2 0,-18-11 0,0 0 0,1-1-69,1 0 0,1 0 0,0-2 0,4-1 0,1-1 0,0-1 0,-1-2 0,1-1 0,0-1 0,3-2 0,1 0 0,0-2 0,3-1 0,0-2 0,1-1 0,2-1 0,1-3 0,0-1 0,0-2 0,0-2 0,-1-2 0,0-1 0,0-2 0,-1-1-97,-1 0 0,0-3 1,-1 0-1,1-3 1,-1-2-1,0 0 1,0-1-1,-1-1 1,0 0-1,-2-1 1,0 0-1,-1-1 97,-2-1 0,-1 0 0,-1-1 0,-3-1 0,-2 0 0,-1-2 0,-6 2 0,-1-1 0,-1-1 0,18-15 0,-2-1 0,-2-2 0,-3-1 0,-3-5 0,-3-2 0,-4-1 0,-3-1 0,-3-1 0,-2-2-92,-3-2 0,-3-2 0,-2 0 0,-3-1 0,-8 19 0,-1 0 0,-2 0 0,3-23 0,-4 0 92,-2 1 0,-3 0 0,-3 0 0,-5 2 0,-7 7 0,-6 2 0,-2 3 0,-4 2 0,-4 5 0,-3 3 0,-4 5 0,-2 4 0,-4 4 0,-3 4 0,-3 3 0,-2 5 0,-7 3 0,-2 5 0,-5 2 0,-2 2 0,-3 2 0,-1 1 0,21 2 0,-1 0 0,0 2 0,3-1 0,-1 1 0,1 1 0,-22 1 0,1 1 0,6 2 0,4 3-4033,6 0 0,3 3 4033,9 3 0,3 1 0,3-2 0,2 0 0,-25 17 0</inkml:trace>
  <inkml:trace contextRef="#ctx0" brushRef="#br2" timeOffset="110">23397 3113 8021,'24'-30'354,"1"-3"0,-4 2 1,0 2-1,-1 3 728,-1 1 0,-1 6 0,-5 4-36,-1 5 1,-8 5-1,-9 8 1,-16 5 0,-15 10-1,-15 9-552,20-9 1,-2 1 0,-5 5-1,0 1 1,-8 4 0,-2 2-1,-4 4 1,-1 1 0,13-9 0,-1 1-1,0 1-232,-6 2 1,0 1 0,-1 1-1,-7 6 1,-1 2 0,-2 0-1,11-7 1,-2 1 0,0 0-1,0 1 1,-2 1 0,-1 1-1,0 1 1,0 0-377,-2 1 0,0 1 0,-1 1 0,1 0 0,-1 0 1,1 1-1,-1 0 0,1 0 0,9-9 0,0 1 0,0-1 1,0 1-1,0-1 0,-9 8 0,0 0 0,1 0 0,0-1 1,3-2-1,0 0 0,1 0 0,0-1 114,4-1 0,0-1 0,1-1 0,2-1 0,-9 7 0,2-1 0,1-2 0,6-4 0,1-2 0,1 0 0,-12 9 0,2-2 0,9-7 0,4-2 0,8-6 0,3-1 0,-7 12 159,20-14 0,15-10 0,14-12 1,13-12-1222,10-10 1,12-10 0,-21 11 0,0-2 0,3-2 0,-1-1-684,1-2 1,-1-2 0,0-1 0,1-2 1744,0 1 0,0 0 0,-3-1 0,0 1 0,3-1 0,1 1 0,-1-1 0,0-1 0</inkml:trace>
  <inkml:trace contextRef="#ctx0" brushRef="#br2" timeOffset="111">22379 3001 8110,'-38'13'1363,"0"1"0,5 2-226,10 5 0,9-2 1,11 2-1,13 1 1,15 0-155,15-2 0,16-3 0,-18-12 0,2-2 0,5 0 0,2-3 0,8-1 0,3-3 0,8-4 0,2-2-829,-19 1 1,1-2-1,1-1 1,3-3-1,0-1 1,1-1-1,0-3 1,0-2-1,0 0 1,-1 0-1,0-2 1,-1 0 0,-1 0-1,-1-1 1,-1 1-302,-2 1 1,0 0-1,-3 0 1,11-6-1,-5 2 1,-9 4 0,-4 1 146,17-8 0,-28 15 0,-26 15 2,-15 11 1,-19 17-1,7-4 1,-3 4 0,-6 5-1,-2 1 1,-6 8-1,-2 1-2,-5 4 0,-2 2 0,15-12 0,-1 1 0,0 0 0,-1 0 0,1 1 0,-1 0 0,1 1 0,1 0 0,1 1 0,0 0 0,1 1 0,1-1 0,2-1 0,1-1 0,3 1 0,-7 13 0,5 0 0,7-9 0,5-2 0,5 21 0,23-21 0,12-9 0,10-8 0,5-10 0,4-2 0,3-6 0</inkml:trace>
  <inkml:trace contextRef="#ctx0" brushRef="#br2" timeOffset="112">18162 16689 24204,'-1'0'5,"-37"-6"165,-3-4-1,-5 3 1,-1 1-100,2 4 0,2-4 1,6 2-1,-2 0-20,-2-2 0,4 4 0,-2-5 0,5 0 34,-1 0 1,3 3 0,-1-4-1,0-1 1,0 1 48,0 0 1,4 4 0,-4-3 0,0 0-51,1 0 0,-2 4 1,5-2-1,0 1-79,-1-1 0,2 1 1,-4 4-1,1-1 1,0-2-165,1-1 1,-5 0 0,2 4 131,-2 0 1,-1 1 0,1 2 0,2 3 0,-1 0-38,-2 4 1,-1-3-1,-1 1 1,3 2-1,0 1 38,2 1 1,-3 1-1,-2-2 1,2-2 0,1 0 134,4 0 1,-5 2-1,3 2 1,-2-1-77,2 1 1,-1-1 0,3 2 0,0 1 0,-4 1 0,1 0 1,1-3 0,-2 4 0,5-1 1,-2 0-1,-1-3 130,1 0 1,1 3 0,3 1 0,-1-2-127,2-1 1,-4-2 0,2 1-1,2-2 1,2-2-23,4 0 1,-2-1 0,2 4 0,-2-1-30,-2-2 0,4 2 0,2-3 1,0 1-1,1 1-84,0-2 1,-3-1 0,3 3-1,0-2 64,0 2 1,-4 1 0,2 1 0,-2-1 26,1-2 0,-2 2 1,2-2-1,-3 5 66,0 3 0,-1-1 1,1-4-1,1 1 32,-2-1 1,7 1-1,-5-1 1,3 0 102,5 1 1,-3-1 0,2 1 0,2-1-61,4 0 0,-1 1 0,5-1 0,-3 1-92,1-1 1,4 0 0,-3 1 0,0 1-44,0 2 0,3-1 0,-3 5 0,0-2 0,2-2 0,-1 2 0,-2-3 0,2 4 0,1 1 0,-1-1 0,1-2 0,2 2 0,-1 0 0,1 0 0,2 4 0,1-4 0,0 0 0,0-1 0,0-1 0,0 0 0,4 1 0,0 3 0,0-3 0,2 0 0,-3-3 0,3 4 0,1 1 0,0-1 0,0-3 0,3 4 0,-2-2 0,2-2 0,1 2 0,1-4 0,1 4 0,-1-2 0,0 1 0,5 1 0,1-3 0,1 1 0,-2 1 0,2-5 0,0 1 0,1-1 0,-1 1 0,3-1 0,-1 0 0,-1 1 0,0-1 0,3-1 0,-2-1 0,2-2 0,2 2 0,0-3 0,1 1 0,1 0 0,2 1 0,-1-1 0,4-4 0,1 3 0,3 0 0,1 0 0,1-5 0,2 2 0,2-1 0,-2 1 0,0-2 0,0 3 0,1-1 0,-1 1 0,-1-1 0,-2-4 0,1 0 0,4 0 0,-4 4 0,4 0 0,-4-1 0,-1-2 0,6-1 0,1 0 0,2 0 0,-2 0 0,-1 0 0,2 0 0,-2 0 0,0 0 0,-1 0 0,-2 0 0,-7 4 0,-2 2 0,-2 1 0,0 2 0,-1-2 0,-3 1 0,1 1 0,3-2 0,-1-1 0,4-3 0,-2 1 0,-2-1 0,2 0 0,0 0 0,2 1 0,2-1 0,-2-2 0,1 0 0,2 2 0,0 1 0,3-1 0,-1-2 0,0 5 0,0 1 0,1 1 0,-1 0 0,0-4 0,-1 5 0,-2-1 0,-1-1 0,-4 4 0,3-4 0,0 1 0,-1 0 0,-2-5 0,4 3 0,2-2 0,1 0 0,1 0 0,0-4 0,0 1 0,1 3 0,-1-2 0,0 2 0,0-3 0,-1-1 0,-3 0 0,2 0 0,-6 0 0,0 0 0,-1 0 0,1 0 0,0-1 0,-4-2 0,1-1 0,3 1 0,-1-2 0,4 1 0,-2 0 0,-3-1 0,0 1 0,-3-4 0,1 4 0,-1 0 0,-4-2 0,4 3 0,-5-3 0,2-1 0,-1 0 0,1 0 0,4-3 0,0 2 0,0-2 0,-1-1 0,1-1 0,0-1 0,0 1 0,0-2 0,1-1 0,1-1 0,2 0 0,-1 4 0,-6 2 0,-1 2 0,-1-2 0,0-1 0,2-1 0,-6 1 0,-1 1 0,-1 2 0,-1-2 0,-1-1 0,-1-1 0,-1-2 0,-2-2 0,-1 2 0,2-4 0,0 0 0,-1-1 0,-1 0 0,3-4 0,-5 6 0,1-3 0,-1-2 0,3-1 0,-2-2 0,-1 0 0,2 2 0,0 2 0,-4-5 0,2 4 0,0 1 0,-1 2 0,1-3 0,-2 1 0,1-1 0,-1 1 0,-2-1 0,-1 5 0,2-1 0,0-2 0,3 1 0,-1-2 0,-4-2 0,0 1 0,0 1 0,0 5 0,-2-5 0,0-1 0,-3-1 0,1 2 0,3 0 0,-3-1 0,-5-1 0,3 2 0,-3 0 0,0-1 0,-2-1 0,-3 2 0,-1 2 0,-2 0 0,2-1 0,-4 4 0,-1-3 0,0 1 0,-1 2 0,0 3 0,-3 0 0,-1 1 0,23 11 0</inkml:trace>
  <inkml:trace contextRef="#ctx0" brushRef="#br2" timeOffset="113">18162 16628 28671,'-9'-1'0,"-23"-4"0,11 1 0</inkml:trace>
  <inkml:trace contextRef="#ctx0" brushRef="#br2" timeOffset="114">18038 16609 28671,'-14'-1'0,"-18"-2"0,0 1 0,1-3 0,-1 3 0,-1-1 0</inkml:trace>
  <inkml:trace contextRef="#ctx0" brushRef="#br2" timeOffset="115">17740 16578 28671,'-14'-2'0,"-22"0"0,-1-5 0,0 1 0,-1 1 0,1 2 0,-1-1 0,-2 0 0,-2-2 0,2 5 0,6-3 0,2 1 0,2-1 0,-1 2 0,5-2 0,0 3 0,3 1 0,5-4 0,-2 0 0,3 0-3650,1-2 1683,8 5 1,4 1 0,7 9-1,2 6 1967,2 6 0,-4 8 0,2 3 0</inkml:trace>
  <inkml:trace contextRef="#ctx0" brushRef="#br2" timeOffset="116">15209 18269 8489,'-12'-13'299,"5"-3"0,1-1 1,2 2-1,0 1 0,3 0 390,3-2 1,11-5 0,9-8-1,5-5 1,8-6 0,6-8-445,-17 20 1,2-1-1,2-2 1,0-1-1,5-6 1,0 0-1,3-1 1,0-1-155,3 0 0,-1-2 1,1-3-1,-1-1 0,3 0 1,0-1-1,-2 2 0,0 1 1,-2 2-1,-1 1 0,-2 3 1,-1 0-75,-4 3 0,1 0 1,0 1-1,-1 1 1,-3 3-1,-1 0 1,-2 3-1,0 1-552,15-20 1,-10 8 0,-3 6 0,-8 7-1001,-3 7 1,-7 13 301,-3 9 1,-9 10 0,-8 16 1232,-6 7 0,-10 11 0,-3 9 0</inkml:trace>
  <inkml:trace contextRef="#ctx0" brushRef="#br2" timeOffset="117">15594 18343 10330,'5'-26'260,"5"-2"1,3-1 254,4 2 1,6-6 0,2-4-1,8-9 1,9-8-55,-18 24 1,1-2-1,5-2 1,1-2 0,4-4-1,2-1 1,1-4-1,1 0 1,2-1 0,1 0-77,0 0 1,1 0-1,-2-2 1,-1 0-1,0 6 1,-1-1-1,0-2 1,-1 0-416,1 1 1,1-1 0,-2 1 0,-1 1 0,2 2 0,0 1 0,-4 2 0,0 1-253,-4 3 0,0 1 1,-3 3-1,-1 2 0,19-24 1,-8 6-1,-6 9-793,-7 7 1,-10 13 0,-4 9-248,-10 9 1,-13 14-1,-14 21 1322,-10 8 0,-7 7 0,18-20 0,0 0 0</inkml:trace>
  <inkml:trace contextRef="#ctx0" brushRef="#br2" timeOffset="118">16189 18145 9260,'-7'-6'650,"6"-5"1,6-8-140,8-10 1,14-12 0,8-10 0,-13 20 0,3 0-280,2-5 0,2-2 0,6-5 0,2-3 0,2-3 1,2-1-1,2-1 0,1 0-293,1-2 0,1 1 0,-1 1 0,0 0 1,-1-2-1,-1-1 0,0 0 0,-2 1 0,0 3 1,-2 0-1,-2 4 0,-1 1-58,-1 4 1,-1 1 0,-2 3 0,-2 1 0,-2 2 0,-2 3 0,21-22-1891,-11 13 1482,-13 14 0,-10 17 1,-12 13-1,-8 14-813,-9 12 1,-13 17 1339,10-15 0,0 2 0,1 0 0,-1 1 0,-2 5 0,-1 0 0</inkml:trace>
  <inkml:trace contextRef="#ctx0" brushRef="#br2" timeOffset="119">16685 18207 8580,'8'-2'913,"1"-2"-732,0-4 1,5-16 0,7-10 0,11-14 165,-12 18 0,2-1 0,6-8 1,1-2-1,6-6 0,1-1 0,2-4 1,0-1-1,3-2 0,0 0 0,0-1 1,0 1-192,1-1 0,0 0 1,-12 18-1,0 1 0,-1-1 1,11-18-1,0 0 1,-1 3-1,0 0-197,-1 6 1,-1 0 0,-5 5 0,0 2 0,0 5 0,-2 1 0,-2 2 0,-2 2 0,20-23-457,-9 11 0,-11 11 1,-9 16-396,-4 6 0,-11 16 1,-9 15-1,-11 12-1038,-11 10 1930,7-12 0,-2 1 0,2-1 0,-1 1 0,-4 6 0,0 0 0,2-1 0,-1 0 0</inkml:trace>
  <inkml:trace contextRef="#ctx0" brushRef="#br2" timeOffset="120">17057 18306 8358,'0'-13'351,"0"0"1,3-5 189,5-7 1,6-7 0,14-10 0,5-9-91,-13 21 1,1-1 0,7-5 0,1-1 0,1-4 0,2-1 0,0 0 0,1-1-1,0-1 1,1 1-195,1 0 1,0-1 0,2 0 0,-1-1 0,1-1 0,-1-1-1,0 0 1,0-1-428,0 2 1,-2 0-1,0-1 1,-1 0-1,1 2 1,1 1 0,-2 0-1,0 2 1,-3 3-1,-1 2-42,-3 5 1,-1 1 0,14-21-1,-21 31 71</inkml:trace>
  <inkml:trace contextRef="#ctx0" brushRef="#br2" timeOffset="121">18162 16829 8556,'-31'44'0,"10"-16"0,-2 2 0,-2 2 0,0 2 0,1 0 0,-1 1 0</inkml:trace>
  <inkml:trace contextRef="#ctx0" brushRef="#br2" timeOffset="122">17516 18405 9236,'7'-18'292,"3"-1"0,-3-6 1,4-1 229,7-3 1,5-4 0,6-10-1,6-6 1,-16 20 0,2 0-92,1-3 0,1-1 0,4-1 0,1-1 1,2-3-1,1 0 0,1 0 0,1-1 0,-1 0 1,0-1-223,0 2 1,0-1-1,-1 3 1,0 1-1,0 0 1,0 1 0,-1-1-1,1 1 1,-3 1-1,0 0-261,-3 1 1,0 0 0,17-21 0,-9 13-1,-5 7-758,-6 8 0,-4 7 0,-7 11-377,-3 7 1,-9 11-1,-11 11 1,-8 7-2094,-3 8 3283,-8 6 0,-6 12 1,15-27-1,0 0 1</inkml:trace>
  <inkml:trace contextRef="#ctx0" brushRef="#br2" timeOffset="123">18062 18380 8211,'7'-37'670,"10"-2"1,1-2 0,9-6-280,10-5 1,-13 21 0,2 0 0,4-4-1,1-2 1,2-2 0,1 0 0,2-4-1,0-1 1,2-3 0,1 0 14,1-1 0,0-2 0,1-1 1,1 0-1,0 1 0,1 0 0,-1 1 1,-1 1-1,-2 2 0,0 0-327,0 3 1,-2 1-1,-10 9-15</inkml:trace>
  <inkml:trace contextRef="#ctx0" brushRef="#br2" timeOffset="124">12083 16148 8359,'5'-13'-4,"-2"5"1,5 0 0,2-2-1,1 1 1,0-1 470,-3 2 0,-1 4 0,-4-5 0,1 0 177,-1-2 1,-2-2 0,-1 1 0,-1-1-1,-3 1-234,-5 0 0,-2-1 0,-1 1 0,0-1 0,-2 0 0,-3-3-110,-3 0 0,-5-1 1,-4 5-1,-4 0-106,-3-1 1,-3 2 0,-1 3-1,-4 4 1,-3 2 84,-4 2 1,-1 2-1,2 3 1,-1 8-1,-2 6 116,-5 4 0,3 8 0,1 2 1,4 4-273,5 4 1,20-16-1,0 1 1,1 4 0,1 2-1,-2 3 1,1 1-1,0 2 1,1 2-89,0 3 1,2 1 0,-1 2-1,2 2 1,1 3 0,1 1 0,0 1-1,2 0 1,0 0 0,1-1 49,2-2 0,2-1 1,2-2-1,2-2 1,1-3-1,0-1 1,3-1-1,0 0 0,2-1 1,1-1 128,0 0 1,0-1-1,0-1 1,1-1-1,4 27 1,4 0 0,6 0 91,6 0 1,5-5-1,6-3 1,7-5-116,3-3 1,11-4 0,6-6 0,3-3 0,0-5 0,3-5-127,-31-12 0,1-1 0,2-3 0,0 0 1,2 0-1,1-1 0,1-1 0,0-1-29,2-1 1,0-1 0,-2-2 0,1-2 0,-1-4 0,0-1 0,2-2-1,0-3-56,2-1 0,-1-1 1,-4 1-1,-1-2 1,1-1-1,-2-2 0,-1-1 1,0-1-1,-2-1 1,0 0 37,0-1 0,0-1 1,-1-2-1,0-2 0,0 2 1,-1-1-1,-2-1 0,-1-2 1,-1-2-1,-2-2-17,0-1 0,-1-1 1,2-4-1,-1-2 0,0-2 1,-2-2-1,0-2 1,-2-2-1,-1-3 0,-2-1-50,-2-2 0,-2 0 0,0 1 0,-3-1 0,-2-3 0,-1 0 0,-2 3 0,-1 0 1,-2 3-1,-2 2-23,-1 4 0,-4 1 0,-2 6 0,-3 1 0,-15-28 0,-7 6-20,-8 11 0,-1 3 0,-8 19 0,-2 2 1,-5 4-976,-4 3 1,1 7 0,3 7 0,2 4 0,2 4-1892,4 5 0,-1 9 2958,9 6 0,-1 1 0,9 7 0,1 2 0,2 5 0</inkml:trace>
  <inkml:trace contextRef="#ctx0" brushRef="#br2" timeOffset="125">17380 14771 13348,'0'-12'-1205,"0"-1"1,0 1 903,0 0 0,0 3 1,1 2 167,3 2 1,-2-1-1,3 4 274,1-2-109,-5-1 0,10 11 0,-4 1 1</inkml:trace>
</inkml:ink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CCAEFC4-DADE-064A-839A-1339C77449E3}" type="datetimeFigureOut">
              <a:rPr lang="en-US" smtClean="0"/>
              <a:t>11/6/2020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41AF52A-EAC7-A445-8D8A-6DF2F34DF40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8559229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41AF52A-EAC7-A445-8D8A-6DF2F34DF40A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6689827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BCF3BAA-B12A-2940-98F0-F169C6F7F706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82E2802D-B026-CB47-A906-427086158326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98AC37B3-1136-2044-BC6F-C20AAFBB2F48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59B7E08D-604D-0A4A-8931-C62D00EDE45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5A3D76D0-09BA-0D45-90FA-FEE7984790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1866593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8AC3EC2-D52C-A149-9FF7-802DE587747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DC8FC1B2-71A5-3E4C-995B-4E273CAFC07A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D976A9D6-3BCB-064C-9D9E-79BE1179EE49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F8EB8FE-2523-7D42-9436-7D511E2B52E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EDFE67A3-F468-0F4C-878F-126C9BEF2C0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5928211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74056679-5624-5045-9CBC-F733BBF17F03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FF1C7D6A-2A2A-6449-9DEF-466C5A506F23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2470C68F-0CB4-1D4D-A2CA-EBF2D0D3CACC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780FD7FB-68BD-9042-9B8C-7AC76A6D66D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D0E990F0-C8A0-6543-9D9C-62CDF042A95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30741746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52400"/>
            <a:ext cx="11988800" cy="9144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CA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203200" y="1371600"/>
            <a:ext cx="11887200" cy="4876800"/>
          </a:xfrm>
        </p:spPr>
        <p:txBody>
          <a:bodyPr/>
          <a:lstStyle/>
          <a:p>
            <a:pPr lvl="0"/>
            <a:endParaRPr lang="en-CA" noProof="0"/>
          </a:p>
        </p:txBody>
      </p:sp>
      <p:sp>
        <p:nvSpPr>
          <p:cNvPr id="4" name="Rectangle 6">
            <a:extLst>
              <a:ext uri="{FF2B5EF4-FFF2-40B4-BE49-F238E27FC236}">
                <a16:creationId xmlns:a16="http://schemas.microsoft.com/office/drawing/2014/main" id="{6E2B757F-C441-6F48-AA73-6CECBE0E9C72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36D5C98-6FBD-914D-8B08-332149585C8B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72002854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912B344-DC07-8E4B-8043-BCAB0A28568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88455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E15D735-4254-604C-8D1C-84DF0BBA04C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635760"/>
            <a:ext cx="10515600" cy="4541203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43000C19-60E2-FB4A-BD89-E7AE9C49BA61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F2E7D50E-5A6F-3F47-B799-7DC08CF0CB6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95CF6A42-F338-5545-B2E1-340D8C56885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3628545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AD89DDD-031C-AB44-9184-A62C898EFE2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C319EE16-C59E-0C4D-BB38-8C6CBD8F98D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79FA7EC7-19CB-3C48-983D-D03BCF621581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0F7E332-4CEB-0749-866A-384B17C5592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E556B826-C851-3840-A2EA-3B6BC861ECD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1495857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FD9585E-8B11-F34A-A322-B304F7F2E7E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A308311-216A-D34B-B9FE-852A08C825C5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E05C63BC-C496-6E4E-850B-BAD4BD071398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5F2AD934-B377-144E-87E6-A851D293FEE3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77845169-CAFF-5248-8503-B019673555E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0A643205-9832-9544-9B61-132993C492E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1200278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F9FB029-4B6C-5240-B854-98E994756C3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9063CD33-5F3B-8647-9B3D-5E3C08C6AFBD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E7605DD8-B9B0-534D-9391-2F14622B0D89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EF6E0E24-7D7B-014C-AE50-313D08973D05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1F794E6D-A9F5-694C-AD38-6F5A85C98DA9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DE13260D-70BD-DF41-A8F8-E20B6863AD88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101447A3-E22F-3B41-8C67-FF9AF1CB560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79454370-E28A-ED4E-B01A-BA3093F7ACA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6495899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4F6C1D2-2E65-504E-B7F4-C04BD8CE1F5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EE18A24C-71BF-9543-8A99-3D1491A4CF9C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59B0E6E7-A82D-9E49-A531-6CFEE7AA9A4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9520999F-7774-B242-B32C-E92DED2949D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286615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9E035FC2-F867-6F48-A6CA-D25762A32E82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34AFCAF6-4869-F448-A5A3-A7409B92669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A09723C-AFBB-C442-89FB-07D5FCC09B5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5708162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6FE10B8-6845-834D-884B-90F78C9A068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025D08C-B37F-E04C-88EC-D3005A2DA02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F141D53F-1A86-F646-B79D-F11E99334AC7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27018059-3AA8-3C4E-9A4E-56D5E88A36A6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E5D7961F-B934-6E4C-9C78-FD1C4FFA99D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01A0C691-DA0E-A544-8DB3-E66CF2738E7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9041767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DB21E4E-5671-ED42-8278-9BAF72FC68B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763B8E75-562F-7A49-AF6C-8A51B7D133DE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54800D03-0FA7-7B42-80FC-028732CAD404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EDF168BE-FBF5-5041-9BFC-7EA01FFF7B25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50A0C40B-9CE4-5A4D-A495-31B7BEA1653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C29D0F53-7716-334F-9AA4-05079449748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9457928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BB2E6FCF-1DFF-0347-B4B2-BBE875D25EA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6"/>
            <a:ext cx="10515600" cy="953036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D78D2970-83F7-FA44-848D-C4E8E2828E4B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DFBFFC41-5B9F-EE48-AC4E-C424AC9CABC4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518E5E07-0CE9-FC4B-94B8-0C2965DFC55B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  <p:sp>
        <p:nvSpPr>
          <p:cNvPr id="7" name="Rectangle 11">
            <a:extLst>
              <a:ext uri="{FF2B5EF4-FFF2-40B4-BE49-F238E27FC236}">
                <a16:creationId xmlns:a16="http://schemas.microsoft.com/office/drawing/2014/main" id="{6897AEAD-EC10-2A4A-AEC9-4696C303D5B4}"/>
              </a:ext>
            </a:extLst>
          </p:cNvPr>
          <p:cNvSpPr>
            <a:spLocks noChangeArrowheads="1"/>
          </p:cNvSpPr>
          <p:nvPr userDrawn="1"/>
        </p:nvSpPr>
        <p:spPr bwMode="auto">
          <a:xfrm>
            <a:off x="0" y="1407160"/>
            <a:ext cx="12192000" cy="86360"/>
          </a:xfrm>
          <a:prstGeom prst="rect">
            <a:avLst/>
          </a:prstGeom>
          <a:gradFill rotWithShape="0">
            <a:gsLst>
              <a:gs pos="0">
                <a:schemeClr val="accent1">
                  <a:lumMod val="50000"/>
                </a:schemeClr>
              </a:gs>
              <a:gs pos="50000">
                <a:schemeClr val="accent1">
                  <a:lumMod val="60000"/>
                  <a:lumOff val="40000"/>
                </a:schemeClr>
              </a:gs>
              <a:gs pos="100000">
                <a:schemeClr val="accent1">
                  <a:lumMod val="20000"/>
                  <a:lumOff val="80000"/>
                </a:schemeClr>
              </a:gs>
            </a:gsLst>
            <a:lin ang="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en-US">
              <a:latin typeface="Times New Roman" pitchFamily="-110" charset="0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86225385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2" r:id="rId12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b="1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tiff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3.png"/><Relationship Id="rId5" Type="http://schemas.openxmlformats.org/officeDocument/2006/relationships/customXml" Target="../ink/ink1.xml"/><Relationship Id="rId4" Type="http://schemas.openxmlformats.org/officeDocument/2006/relationships/image" Target="../media/image2.emf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4.png"/><Relationship Id="rId5" Type="http://schemas.openxmlformats.org/officeDocument/2006/relationships/customXml" Target="../ink/ink2.xml"/><Relationship Id="rId4" Type="http://schemas.openxmlformats.org/officeDocument/2006/relationships/image" Target="../media/image2.emf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5.png"/><Relationship Id="rId5" Type="http://schemas.openxmlformats.org/officeDocument/2006/relationships/customXml" Target="../ink/ink3.xml"/><Relationship Id="rId4" Type="http://schemas.openxmlformats.org/officeDocument/2006/relationships/image" Target="../media/image2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2F5FC63-CAFE-2548-A2F8-12C586199918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982663" y="1122363"/>
            <a:ext cx="10679812" cy="2387600"/>
          </a:xfrm>
        </p:spPr>
        <p:txBody>
          <a:bodyPr>
            <a:normAutofit/>
          </a:bodyPr>
          <a:lstStyle/>
          <a:p>
            <a:pPr algn="ctr">
              <a:defRPr/>
            </a:pPr>
            <a:r>
              <a:rPr lang="en-US" b="0">
                <a:solidFill>
                  <a:schemeClr val="tx2"/>
                </a:solidFill>
                <a:latin typeface="Arial" charset="0"/>
                <a:ea typeface="ＭＳ Ｐゴシック" charset="0"/>
              </a:rPr>
              <a:t>Spanning Tree Protocol</a:t>
            </a:r>
            <a:br>
              <a:rPr lang="en-US" b="0">
                <a:solidFill>
                  <a:schemeClr val="tx2"/>
                </a:solidFill>
                <a:latin typeface="Arial" charset="0"/>
                <a:ea typeface="ＭＳ Ｐゴシック" charset="0"/>
              </a:rPr>
            </a:br>
            <a:r>
              <a:rPr lang="en-US" b="0">
                <a:solidFill>
                  <a:schemeClr val="tx2"/>
                </a:solidFill>
                <a:latin typeface="Arial" charset="0"/>
                <a:ea typeface="ＭＳ Ｐゴシック" charset="0"/>
              </a:rPr>
              <a:t>Example</a:t>
            </a:r>
            <a:endParaRPr lang="en-US" sz="6000" b="0">
              <a:solidFill>
                <a:schemeClr val="tx2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8F792578-E66A-F04F-AA81-8686CD756D8A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951798"/>
            <a:ext cx="9144000" cy="1306002"/>
          </a:xfrm>
        </p:spPr>
        <p:txBody>
          <a:bodyPr/>
          <a:lstStyle/>
          <a:p>
            <a:r>
              <a:rPr lang="en-US"/>
              <a:t>ECE 461</a:t>
            </a:r>
            <a:br>
              <a:rPr lang="en-US"/>
            </a:br>
            <a:r>
              <a:rPr lang="en-US"/>
              <a:t>Professor </a:t>
            </a:r>
            <a:r>
              <a:rPr lang="en-US" err="1"/>
              <a:t>Jorg</a:t>
            </a:r>
            <a:r>
              <a:rPr lang="en-US"/>
              <a:t> </a:t>
            </a:r>
            <a:r>
              <a:rPr lang="en-US" err="1"/>
              <a:t>Liebeherr</a:t>
            </a:r>
            <a:endParaRPr lang="en-US"/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EDBB11A0-3853-DA47-BF14-6C75B9BB2A7F}"/>
              </a:ext>
            </a:extLst>
          </p:cNvPr>
          <p:cNvSpPr/>
          <p:nvPr/>
        </p:nvSpPr>
        <p:spPr>
          <a:xfrm>
            <a:off x="-99733" y="1117787"/>
            <a:ext cx="12391465" cy="510988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DE55FF15-13BF-3447-B455-5D9401630EC2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43120" y="5281567"/>
            <a:ext cx="4686888" cy="1257458"/>
          </a:xfrm>
          <a:prstGeom prst="rect">
            <a:avLst/>
          </a:prstGeom>
        </p:spPr>
      </p:pic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4FDE0F12-AC61-AA40-A2D2-D811CDE78B2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13566253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7" name="Rectangle 2">
            <a:extLst>
              <a:ext uri="{FF2B5EF4-FFF2-40B4-BE49-F238E27FC236}">
                <a16:creationId xmlns:a16="http://schemas.microsoft.com/office/drawing/2014/main" id="{FE6BB3A7-7323-E447-A2BD-F5CE5EAA3DB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Example</a:t>
            </a:r>
          </a:p>
        </p:txBody>
      </p:sp>
      <p:sp>
        <p:nvSpPr>
          <p:cNvPr id="41988" name="Rectangle 7">
            <a:extLst>
              <a:ext uri="{FF2B5EF4-FFF2-40B4-BE49-F238E27FC236}">
                <a16:creationId xmlns:a16="http://schemas.microsoft.com/office/drawing/2014/main" id="{E72FF134-A696-734F-BC09-F0B46DEC630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z="1800">
                <a:ea typeface="ＭＳ Ｐゴシック" panose="020B0600070205080204" pitchFamily="34" charset="-128"/>
              </a:rPr>
              <a:t>Assume that all bridges send out their BPDU’s once per second, and assume that all bridges send their BPDUs at the same time</a:t>
            </a:r>
          </a:p>
          <a:p>
            <a:r>
              <a:rPr lang="en-US" altLang="en-US" sz="1800">
                <a:ea typeface="ＭＳ Ｐゴシック" panose="020B0600070205080204" pitchFamily="34" charset="-128"/>
              </a:rPr>
              <a:t>Assume that all bridges are turned on simultaneously at time T=0 sec.</a:t>
            </a:r>
          </a:p>
        </p:txBody>
      </p:sp>
      <p:graphicFrame>
        <p:nvGraphicFramePr>
          <p:cNvPr id="56324" name="Object 5">
            <a:extLst>
              <a:ext uri="{FF2B5EF4-FFF2-40B4-BE49-F238E27FC236}">
                <a16:creationId xmlns:a16="http://schemas.microsoft.com/office/drawing/2014/main" id="{7949E1A7-1354-DF47-B628-D47E89C25DA4}"/>
              </a:ext>
            </a:extLst>
          </p:cNvPr>
          <p:cNvGraphicFramePr>
            <a:graphicFrameLocks noGrp="1" noChangeAspect="1"/>
          </p:cNvGraphicFramePr>
          <p:nvPr>
            <p:ph sz="half" idx="4294967295"/>
            <p:extLst>
              <p:ext uri="{D42A27DB-BD31-4B8C-83A1-F6EECF244321}">
                <p14:modId xmlns:p14="http://schemas.microsoft.com/office/powerpoint/2010/main" val="3324535195"/>
              </p:ext>
            </p:extLst>
          </p:nvPr>
        </p:nvGraphicFramePr>
        <p:xfrm>
          <a:off x="2228850" y="2523007"/>
          <a:ext cx="6405562" cy="409290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09" name="Visio" r:id="rId3" imgW="8115300" imgH="5194300" progId="Visio.Drawing.6">
                  <p:embed/>
                </p:oleObj>
              </mc:Choice>
              <mc:Fallback>
                <p:oleObj name="Visio" r:id="rId3" imgW="8115300" imgH="5194300" progId="Visio.Drawing.6">
                  <p:embed/>
                  <p:pic>
                    <p:nvPicPr>
                      <p:cNvPr id="56324" name="Object 5">
                        <a:extLst>
                          <a:ext uri="{FF2B5EF4-FFF2-40B4-BE49-F238E27FC236}">
                            <a16:creationId xmlns:a16="http://schemas.microsoft.com/office/drawing/2014/main" id="{7949E1A7-1354-DF47-B628-D47E89C25DA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28850" y="2523007"/>
                        <a:ext cx="6405562" cy="409290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31D1595C-4349-DC42-8D22-D217EF8E1B1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2</a:t>
            </a:fld>
            <a:endParaRPr lang="en-US"/>
          </a:p>
        </p:txBody>
      </p:sp>
      <mc:AlternateContent xmlns:mc="http://schemas.openxmlformats.org/markup-compatibility/2006">
        <mc:Choice xmlns:p14="http://schemas.microsoft.com/office/powerpoint/2010/main" Requires="p14">
          <p:contentPart p14:bwMode="auto" r:id="rId5">
            <p14:nvContentPartPr>
              <p14:cNvPr id="3" name="Ink 2">
                <a:extLst>
                  <a:ext uri="{FF2B5EF4-FFF2-40B4-BE49-F238E27FC236}">
                    <a16:creationId xmlns:a16="http://schemas.microsoft.com/office/drawing/2014/main" id="{85003AD2-A5A1-ED48-B8FA-99A946EE4F6D}"/>
                  </a:ext>
                </a:extLst>
              </p14:cNvPr>
              <p14:cNvContentPartPr/>
              <p14:nvPr/>
            </p14:nvContentPartPr>
            <p14:xfrm>
              <a:off x="1254960" y="1910880"/>
              <a:ext cx="9225000" cy="875160"/>
            </p14:xfrm>
          </p:contentPart>
        </mc:Choice>
        <mc:Fallback>
          <p:pic>
            <p:nvPicPr>
              <p:cNvPr id="3" name="Ink 2">
                <a:extLst>
                  <a:ext uri="{FF2B5EF4-FFF2-40B4-BE49-F238E27FC236}">
                    <a16:creationId xmlns:a16="http://schemas.microsoft.com/office/drawing/2014/main" id="{85003AD2-A5A1-ED48-B8FA-99A946EE4F6D}"/>
                  </a:ext>
                </a:extLst>
              </p:cNvPr>
              <p:cNvPicPr/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1245600" y="1901520"/>
                <a:ext cx="9243720" cy="89388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3707217736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1" name="Rectangle 186">
            <a:extLst>
              <a:ext uri="{FF2B5EF4-FFF2-40B4-BE49-F238E27FC236}">
                <a16:creationId xmlns:a16="http://schemas.microsoft.com/office/drawing/2014/main" id="{77498E2D-4781-AF48-97BE-64323739FFD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11960" y="386668"/>
            <a:ext cx="11988800" cy="914400"/>
          </a:xfrm>
        </p:spPr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Example: BPDU’s sent by the bridges</a:t>
            </a:r>
          </a:p>
        </p:txBody>
      </p:sp>
      <p:graphicFrame>
        <p:nvGraphicFramePr>
          <p:cNvPr id="379087" name="Group 207">
            <a:extLst>
              <a:ext uri="{FF2B5EF4-FFF2-40B4-BE49-F238E27FC236}">
                <a16:creationId xmlns:a16="http://schemas.microsoft.com/office/drawing/2014/main" id="{CB5CAD54-E7AC-0C4A-88DC-825123CFE7EE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813211853"/>
              </p:ext>
            </p:extLst>
          </p:nvPr>
        </p:nvGraphicFramePr>
        <p:xfrm>
          <a:off x="4900612" y="1642415"/>
          <a:ext cx="7182576" cy="3878263"/>
        </p:xfrm>
        <a:graphic>
          <a:graphicData uri="http://schemas.openxmlformats.org/drawingml/2006/table">
            <a:tbl>
              <a:tblPr/>
              <a:tblGrid>
                <a:gridCol w="97155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7988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2955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2827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029553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029554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1014206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5302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85725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20015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54305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00025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45745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91465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37185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661025" algn="l"/>
                        </a:tabLst>
                      </a:pPr>
                      <a:endParaRPr kumimoji="0" lang="en-US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228600" algn="l"/>
                          <a:tab pos="1143000" algn="l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228600" algn="l"/>
                          <a:tab pos="1143000" algn="l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085850" indent="-22860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228600" algn="l"/>
                          <a:tab pos="1143000" algn="l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428750" indent="-22860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228600" algn="l"/>
                          <a:tab pos="11430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771650" indent="-22860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228600" algn="l"/>
                          <a:tab pos="11430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22885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228600" algn="l"/>
                          <a:tab pos="11430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68605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228600" algn="l"/>
                          <a:tab pos="11430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14325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228600" algn="l"/>
                          <a:tab pos="11430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60045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228600" algn="l"/>
                          <a:tab pos="11430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28600" algn="l"/>
                          <a:tab pos="1143000" algn="l"/>
                        </a:tabLst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5">
                              <a:lumMod val="75000"/>
                            </a:schemeClr>
                          </a:solidFill>
                          <a:effectLst/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Bridge 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228600" algn="l"/>
                          <a:tab pos="1143000" algn="l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228600" algn="l"/>
                          <a:tab pos="1143000" algn="l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085850" indent="-22860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228600" algn="l"/>
                          <a:tab pos="1143000" algn="l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428750" indent="-22860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228600" algn="l"/>
                          <a:tab pos="11430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771650" indent="-22860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228600" algn="l"/>
                          <a:tab pos="11430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22885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228600" algn="l"/>
                          <a:tab pos="11430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68605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228600" algn="l"/>
                          <a:tab pos="11430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14325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228600" algn="l"/>
                          <a:tab pos="11430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60045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228600" algn="l"/>
                          <a:tab pos="11430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28600" algn="l"/>
                          <a:tab pos="1143000" algn="l"/>
                        </a:tabLst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5">
                              <a:lumMod val="75000"/>
                            </a:schemeClr>
                          </a:solidFill>
                          <a:effectLst/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Bridge 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228600" algn="l"/>
                          <a:tab pos="1143000" algn="l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228600" algn="l"/>
                          <a:tab pos="1143000" algn="l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085850" indent="-22860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228600" algn="l"/>
                          <a:tab pos="1143000" algn="l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428750" indent="-22860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228600" algn="l"/>
                          <a:tab pos="11430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771650" indent="-22860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228600" algn="l"/>
                          <a:tab pos="11430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22885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228600" algn="l"/>
                          <a:tab pos="11430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68605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228600" algn="l"/>
                          <a:tab pos="11430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14325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228600" algn="l"/>
                          <a:tab pos="11430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60045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228600" algn="l"/>
                          <a:tab pos="11430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28600" algn="l"/>
                          <a:tab pos="1143000" algn="l"/>
                        </a:tabLst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5">
                              <a:lumMod val="75000"/>
                            </a:schemeClr>
                          </a:solidFill>
                          <a:effectLst/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Bridge 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228600" algn="l"/>
                          <a:tab pos="1143000" algn="l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228600" algn="l"/>
                          <a:tab pos="1143000" algn="l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085850" indent="-22860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228600" algn="l"/>
                          <a:tab pos="1143000" algn="l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428750" indent="-22860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228600" algn="l"/>
                          <a:tab pos="11430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771650" indent="-22860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228600" algn="l"/>
                          <a:tab pos="11430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22885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228600" algn="l"/>
                          <a:tab pos="11430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68605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228600" algn="l"/>
                          <a:tab pos="11430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14325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228600" algn="l"/>
                          <a:tab pos="11430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60045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228600" algn="l"/>
                          <a:tab pos="11430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28600" algn="l"/>
                          <a:tab pos="1143000" algn="l"/>
                        </a:tabLst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5">
                              <a:lumMod val="75000"/>
                            </a:schemeClr>
                          </a:solidFill>
                          <a:effectLst/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Bridge 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228600" algn="l"/>
                          <a:tab pos="1143000" algn="l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228600" algn="l"/>
                          <a:tab pos="1143000" algn="l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085850" indent="-22860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228600" algn="l"/>
                          <a:tab pos="1143000" algn="l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428750" indent="-22860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228600" algn="l"/>
                          <a:tab pos="11430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771650" indent="-22860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228600" algn="l"/>
                          <a:tab pos="11430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22885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228600" algn="l"/>
                          <a:tab pos="11430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68605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228600" algn="l"/>
                          <a:tab pos="11430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14325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228600" algn="l"/>
                          <a:tab pos="11430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60045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228600" algn="l"/>
                          <a:tab pos="11430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28600" algn="l"/>
                          <a:tab pos="1143000" algn="l"/>
                        </a:tabLst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5">
                              <a:lumMod val="75000"/>
                            </a:schemeClr>
                          </a:solidFill>
                          <a:effectLst/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Bridge 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228600" algn="l"/>
                          <a:tab pos="1143000" algn="l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228600" algn="l"/>
                          <a:tab pos="1143000" algn="l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085850" indent="-22860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228600" algn="l"/>
                          <a:tab pos="1143000" algn="l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428750" indent="-22860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228600" algn="l"/>
                          <a:tab pos="11430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771650" indent="-22860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228600" algn="l"/>
                          <a:tab pos="11430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22885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228600" algn="l"/>
                          <a:tab pos="11430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68605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228600" algn="l"/>
                          <a:tab pos="11430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14325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228600" algn="l"/>
                          <a:tab pos="11430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60045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228600" algn="l"/>
                          <a:tab pos="11430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28600" algn="l"/>
                          <a:tab pos="1143000" algn="l"/>
                        </a:tabLst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5">
                              <a:lumMod val="75000"/>
                            </a:schemeClr>
                          </a:solidFill>
                          <a:effectLst/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Bridge 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969963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228600" algn="l"/>
                          <a:tab pos="1143000" algn="l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228600" algn="l"/>
                          <a:tab pos="1143000" algn="l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085850" indent="-22860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228600" algn="l"/>
                          <a:tab pos="1143000" algn="l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428750" indent="-22860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228600" algn="l"/>
                          <a:tab pos="11430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771650" indent="-22860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228600" algn="l"/>
                          <a:tab pos="11430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22885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228600" algn="l"/>
                          <a:tab pos="11430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68605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228600" algn="l"/>
                          <a:tab pos="11430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14325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228600" algn="l"/>
                          <a:tab pos="11430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60045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228600" algn="l"/>
                          <a:tab pos="11430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28600" algn="l"/>
                          <a:tab pos="1143000" algn="l"/>
                        </a:tabLst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5">
                              <a:lumMod val="75000"/>
                            </a:schemeClr>
                          </a:solidFill>
                          <a:effectLst/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T=0 se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en-CA"/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en-CA"/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en-CA"/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en-CA"/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en-CA"/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en-CA"/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066800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228600" algn="l"/>
                          <a:tab pos="1143000" algn="l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228600" algn="l"/>
                          <a:tab pos="1143000" algn="l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085850" indent="-22860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228600" algn="l"/>
                          <a:tab pos="1143000" algn="l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428750" indent="-22860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228600" algn="l"/>
                          <a:tab pos="11430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771650" indent="-22860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228600" algn="l"/>
                          <a:tab pos="11430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22885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228600" algn="l"/>
                          <a:tab pos="11430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68605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228600" algn="l"/>
                          <a:tab pos="11430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14325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228600" algn="l"/>
                          <a:tab pos="11430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60045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228600" algn="l"/>
                          <a:tab pos="11430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28600" algn="l"/>
                          <a:tab pos="1143000" algn="l"/>
                        </a:tabLst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5">
                              <a:lumMod val="75000"/>
                            </a:schemeClr>
                          </a:solidFill>
                          <a:effectLst/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T=1 se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85725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20015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54305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00025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45745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91465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37185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661025" algn="l"/>
                        </a:tabLst>
                      </a:pPr>
                      <a:endParaRPr kumimoji="0" lang="en-US" alt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en-CA"/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en-CA"/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en-CA"/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en-CA"/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en-CA"/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311275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228600" algn="l"/>
                          <a:tab pos="1143000" algn="l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228600" algn="l"/>
                          <a:tab pos="1143000" algn="l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085850" indent="-22860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228600" algn="l"/>
                          <a:tab pos="1143000" algn="l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428750" indent="-22860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228600" algn="l"/>
                          <a:tab pos="11430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771650" indent="-22860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228600" algn="l"/>
                          <a:tab pos="11430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22885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228600" algn="l"/>
                          <a:tab pos="11430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68605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228600" algn="l"/>
                          <a:tab pos="11430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14325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228600" algn="l"/>
                          <a:tab pos="11430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60045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228600" algn="l"/>
                          <a:tab pos="11430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28600" algn="l"/>
                          <a:tab pos="1143000" algn="l"/>
                        </a:tabLst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5">
                              <a:lumMod val="75000"/>
                            </a:schemeClr>
                          </a:solidFill>
                          <a:effectLst/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T=2 se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85725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20015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54305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00025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45745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91465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37185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661025" algn="l"/>
                        </a:tabLst>
                      </a:pPr>
                      <a:endParaRPr kumimoji="0" lang="en-US" alt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en-CA"/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en-CA"/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en-CA"/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en-CA"/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en-CA"/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F9D192C8-F2BF-4142-98B1-65163399BD18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6D5C98-6FBD-914D-8B08-332149585C8B}" type="slidenum">
              <a:rPr lang="en-US" altLang="en-US" smtClean="0"/>
              <a:pPr/>
              <a:t>3</a:t>
            </a:fld>
            <a:endParaRPr lang="en-US" altLang="en-US"/>
          </a:p>
        </p:txBody>
      </p:sp>
      <p:graphicFrame>
        <p:nvGraphicFramePr>
          <p:cNvPr id="7" name="Object 5">
            <a:extLst>
              <a:ext uri="{FF2B5EF4-FFF2-40B4-BE49-F238E27FC236}">
                <a16:creationId xmlns:a16="http://schemas.microsoft.com/office/drawing/2014/main" id="{E02001F2-2BAA-C742-BA3D-15D3BC9ADF0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19755715"/>
              </p:ext>
            </p:extLst>
          </p:nvPr>
        </p:nvGraphicFramePr>
        <p:xfrm>
          <a:off x="114300" y="2093119"/>
          <a:ext cx="4741678" cy="30297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33" name="Visio" r:id="rId3" imgW="8115300" imgH="5194300" progId="Visio.Drawing.6">
                  <p:embed/>
                </p:oleObj>
              </mc:Choice>
              <mc:Fallback>
                <p:oleObj name="Visio" r:id="rId3" imgW="8115300" imgH="5194300" progId="Visio.Drawing.6">
                  <p:embed/>
                  <p:pic>
                    <p:nvPicPr>
                      <p:cNvPr id="7" name="Object 5">
                        <a:extLst>
                          <a:ext uri="{FF2B5EF4-FFF2-40B4-BE49-F238E27FC236}">
                            <a16:creationId xmlns:a16="http://schemas.microsoft.com/office/drawing/2014/main" id="{E02001F2-2BAA-C742-BA3D-15D3BC9ADF0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" y="2093119"/>
                        <a:ext cx="4741678" cy="302974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>
        <mc:Choice xmlns:p14="http://schemas.microsoft.com/office/powerpoint/2010/main" Requires="p14">
          <p:contentPart p14:bwMode="auto" r:id="rId5">
            <p14:nvContentPartPr>
              <p14:cNvPr id="3" name="Ink 2">
                <a:extLst>
                  <a:ext uri="{FF2B5EF4-FFF2-40B4-BE49-F238E27FC236}">
                    <a16:creationId xmlns:a16="http://schemas.microsoft.com/office/drawing/2014/main" id="{9D910C0C-1AB1-3B40-AA99-8AF280AAC4DE}"/>
                  </a:ext>
                </a:extLst>
              </p14:cNvPr>
              <p14:cNvContentPartPr/>
              <p14:nvPr/>
            </p14:nvContentPartPr>
            <p14:xfrm>
              <a:off x="124920" y="1986840"/>
              <a:ext cx="11768400" cy="4367160"/>
            </p14:xfrm>
          </p:contentPart>
        </mc:Choice>
        <mc:Fallback>
          <p:pic>
            <p:nvPicPr>
              <p:cNvPr id="3" name="Ink 2">
                <a:extLst>
                  <a:ext uri="{FF2B5EF4-FFF2-40B4-BE49-F238E27FC236}">
                    <a16:creationId xmlns:a16="http://schemas.microsoft.com/office/drawing/2014/main" id="{9D910C0C-1AB1-3B40-AA99-8AF280AAC4DE}"/>
                  </a:ext>
                </a:extLst>
              </p:cNvPr>
              <p:cNvPicPr/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115560" y="1977480"/>
                <a:ext cx="11787120" cy="438588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1533509306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5" name="Rectangle 186">
            <a:extLst>
              <a:ext uri="{FF2B5EF4-FFF2-40B4-BE49-F238E27FC236}">
                <a16:creationId xmlns:a16="http://schemas.microsoft.com/office/drawing/2014/main" id="{F2DA589E-F860-1047-891A-3A2F087A209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27074" y="386667"/>
            <a:ext cx="11988800" cy="914400"/>
          </a:xfrm>
        </p:spPr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Example: BPDU’s sent by the bridges</a:t>
            </a:r>
          </a:p>
        </p:txBody>
      </p:sp>
      <p:graphicFrame>
        <p:nvGraphicFramePr>
          <p:cNvPr id="379087" name="Group 207">
            <a:extLst>
              <a:ext uri="{FF2B5EF4-FFF2-40B4-BE49-F238E27FC236}">
                <a16:creationId xmlns:a16="http://schemas.microsoft.com/office/drawing/2014/main" id="{EC950539-490A-A344-811A-40FC62F5E320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536509602"/>
              </p:ext>
            </p:extLst>
          </p:nvPr>
        </p:nvGraphicFramePr>
        <p:xfrm>
          <a:off x="1774641" y="1590754"/>
          <a:ext cx="8915400" cy="4072636"/>
        </p:xfrm>
        <a:graphic>
          <a:graphicData uri="http://schemas.openxmlformats.org/drawingml/2006/table">
            <a:tbl>
              <a:tblPr/>
              <a:tblGrid>
                <a:gridCol w="949325">
                  <a:extLst>
                    <a:ext uri="{9D8B030D-6E8A-4147-A177-3AD203B41FA5}">
                      <a16:colId xmlns:a16="http://schemas.microsoft.com/office/drawing/2014/main" val="1562373241"/>
                    </a:ext>
                  </a:extLst>
                </a:gridCol>
                <a:gridCol w="1597025">
                  <a:extLst>
                    <a:ext uri="{9D8B030D-6E8A-4147-A177-3AD203B41FA5}">
                      <a16:colId xmlns:a16="http://schemas.microsoft.com/office/drawing/2014/main" val="750886823"/>
                    </a:ext>
                  </a:extLst>
                </a:gridCol>
                <a:gridCol w="1277938">
                  <a:extLst>
                    <a:ext uri="{9D8B030D-6E8A-4147-A177-3AD203B41FA5}">
                      <a16:colId xmlns:a16="http://schemas.microsoft.com/office/drawing/2014/main" val="1999022009"/>
                    </a:ext>
                  </a:extLst>
                </a:gridCol>
                <a:gridCol w="1276350">
                  <a:extLst>
                    <a:ext uri="{9D8B030D-6E8A-4147-A177-3AD203B41FA5}">
                      <a16:colId xmlns:a16="http://schemas.microsoft.com/office/drawing/2014/main" val="4113461571"/>
                    </a:ext>
                  </a:extLst>
                </a:gridCol>
                <a:gridCol w="1277937">
                  <a:extLst>
                    <a:ext uri="{9D8B030D-6E8A-4147-A177-3AD203B41FA5}">
                      <a16:colId xmlns:a16="http://schemas.microsoft.com/office/drawing/2014/main" val="3356814617"/>
                    </a:ext>
                  </a:extLst>
                </a:gridCol>
                <a:gridCol w="1277938">
                  <a:extLst>
                    <a:ext uri="{9D8B030D-6E8A-4147-A177-3AD203B41FA5}">
                      <a16:colId xmlns:a16="http://schemas.microsoft.com/office/drawing/2014/main" val="589703718"/>
                    </a:ext>
                  </a:extLst>
                </a:gridCol>
                <a:gridCol w="1258887">
                  <a:extLst>
                    <a:ext uri="{9D8B030D-6E8A-4147-A177-3AD203B41FA5}">
                      <a16:colId xmlns:a16="http://schemas.microsoft.com/office/drawing/2014/main" val="1136909646"/>
                    </a:ext>
                  </a:extLst>
                </a:gridCol>
              </a:tblGrid>
              <a:tr h="5302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tabLst>
                          <a:tab pos="5661025" algn="l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tabLst>
                          <a:tab pos="5661025" algn="l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tabLst>
                          <a:tab pos="5661025" algn="l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661025" algn="l"/>
                        </a:tabLst>
                      </a:pPr>
                      <a:endParaRPr kumimoji="0" lang="en-US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ＭＳ Ｐゴシック" panose="020B0600070205080204" pitchFamily="34" charset="-128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tabLst>
                          <a:tab pos="228600" algn="l"/>
                          <a:tab pos="1143000" algn="l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tabLst>
                          <a:tab pos="228600" algn="l"/>
                          <a:tab pos="1143000" algn="l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tabLst>
                          <a:tab pos="228600" algn="l"/>
                          <a:tab pos="1143000" algn="l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tabLst>
                          <a:tab pos="228600" algn="l"/>
                          <a:tab pos="11430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tabLst>
                          <a:tab pos="228600" algn="l"/>
                          <a:tab pos="11430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228600" algn="l"/>
                          <a:tab pos="11430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228600" algn="l"/>
                          <a:tab pos="11430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228600" algn="l"/>
                          <a:tab pos="11430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228600" algn="l"/>
                          <a:tab pos="11430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28600" algn="l"/>
                          <a:tab pos="1143000" algn="l"/>
                        </a:tabLst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5">
                              <a:lumMod val="75000"/>
                            </a:schemeClr>
                          </a:solidFill>
                          <a:effectLst/>
                          <a:latin typeface="Calibri" panose="020F0502020204030204" pitchFamily="34" charset="0"/>
                          <a:ea typeface="ＭＳ Ｐゴシック" panose="020B0600070205080204" pitchFamily="34" charset="-128"/>
                          <a:cs typeface="Calibri" panose="020F0502020204030204" pitchFamily="34" charset="0"/>
                        </a:rPr>
                        <a:t>Bridge 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tabLst>
                          <a:tab pos="228600" algn="l"/>
                          <a:tab pos="1143000" algn="l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tabLst>
                          <a:tab pos="228600" algn="l"/>
                          <a:tab pos="1143000" algn="l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tabLst>
                          <a:tab pos="228600" algn="l"/>
                          <a:tab pos="1143000" algn="l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tabLst>
                          <a:tab pos="228600" algn="l"/>
                          <a:tab pos="11430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tabLst>
                          <a:tab pos="228600" algn="l"/>
                          <a:tab pos="11430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228600" algn="l"/>
                          <a:tab pos="11430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228600" algn="l"/>
                          <a:tab pos="11430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228600" algn="l"/>
                          <a:tab pos="11430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228600" algn="l"/>
                          <a:tab pos="11430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28600" algn="l"/>
                          <a:tab pos="1143000" algn="l"/>
                        </a:tabLst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5">
                              <a:lumMod val="75000"/>
                            </a:schemeClr>
                          </a:solidFill>
                          <a:effectLst/>
                          <a:latin typeface="Calibri" panose="020F0502020204030204" pitchFamily="34" charset="0"/>
                          <a:ea typeface="ＭＳ Ｐゴシック" panose="020B0600070205080204" pitchFamily="34" charset="-128"/>
                          <a:cs typeface="Calibri" panose="020F0502020204030204" pitchFamily="34" charset="0"/>
                        </a:rPr>
                        <a:t>Bridge 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tabLst>
                          <a:tab pos="228600" algn="l"/>
                          <a:tab pos="1143000" algn="l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tabLst>
                          <a:tab pos="228600" algn="l"/>
                          <a:tab pos="1143000" algn="l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tabLst>
                          <a:tab pos="228600" algn="l"/>
                          <a:tab pos="1143000" algn="l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tabLst>
                          <a:tab pos="228600" algn="l"/>
                          <a:tab pos="11430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tabLst>
                          <a:tab pos="228600" algn="l"/>
                          <a:tab pos="11430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228600" algn="l"/>
                          <a:tab pos="11430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228600" algn="l"/>
                          <a:tab pos="11430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228600" algn="l"/>
                          <a:tab pos="11430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228600" algn="l"/>
                          <a:tab pos="11430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28600" algn="l"/>
                          <a:tab pos="1143000" algn="l"/>
                        </a:tabLst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5">
                              <a:lumMod val="75000"/>
                            </a:schemeClr>
                          </a:solidFill>
                          <a:effectLst/>
                          <a:latin typeface="Calibri" panose="020F0502020204030204" pitchFamily="34" charset="0"/>
                          <a:ea typeface="ＭＳ Ｐゴシック" panose="020B0600070205080204" pitchFamily="34" charset="-128"/>
                          <a:cs typeface="Calibri" panose="020F0502020204030204" pitchFamily="34" charset="0"/>
                        </a:rPr>
                        <a:t>Bridge 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tabLst>
                          <a:tab pos="228600" algn="l"/>
                          <a:tab pos="1143000" algn="l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tabLst>
                          <a:tab pos="228600" algn="l"/>
                          <a:tab pos="1143000" algn="l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tabLst>
                          <a:tab pos="228600" algn="l"/>
                          <a:tab pos="1143000" algn="l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tabLst>
                          <a:tab pos="228600" algn="l"/>
                          <a:tab pos="11430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tabLst>
                          <a:tab pos="228600" algn="l"/>
                          <a:tab pos="11430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228600" algn="l"/>
                          <a:tab pos="11430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228600" algn="l"/>
                          <a:tab pos="11430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228600" algn="l"/>
                          <a:tab pos="11430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228600" algn="l"/>
                          <a:tab pos="11430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28600" algn="l"/>
                          <a:tab pos="1143000" algn="l"/>
                        </a:tabLst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5">
                              <a:lumMod val="75000"/>
                            </a:schemeClr>
                          </a:solidFill>
                          <a:effectLst/>
                          <a:latin typeface="Calibri" panose="020F0502020204030204" pitchFamily="34" charset="0"/>
                          <a:ea typeface="ＭＳ Ｐゴシック" panose="020B0600070205080204" pitchFamily="34" charset="-128"/>
                          <a:cs typeface="Calibri" panose="020F0502020204030204" pitchFamily="34" charset="0"/>
                        </a:rPr>
                        <a:t>Bridge 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tabLst>
                          <a:tab pos="228600" algn="l"/>
                          <a:tab pos="1143000" algn="l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tabLst>
                          <a:tab pos="228600" algn="l"/>
                          <a:tab pos="1143000" algn="l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tabLst>
                          <a:tab pos="228600" algn="l"/>
                          <a:tab pos="1143000" algn="l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tabLst>
                          <a:tab pos="228600" algn="l"/>
                          <a:tab pos="11430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tabLst>
                          <a:tab pos="228600" algn="l"/>
                          <a:tab pos="11430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228600" algn="l"/>
                          <a:tab pos="11430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228600" algn="l"/>
                          <a:tab pos="11430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228600" algn="l"/>
                          <a:tab pos="11430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228600" algn="l"/>
                          <a:tab pos="11430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28600" algn="l"/>
                          <a:tab pos="1143000" algn="l"/>
                        </a:tabLst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5">
                              <a:lumMod val="75000"/>
                            </a:schemeClr>
                          </a:solidFill>
                          <a:effectLst/>
                          <a:latin typeface="Calibri" panose="020F0502020204030204" pitchFamily="34" charset="0"/>
                          <a:ea typeface="ＭＳ Ｐゴシック" panose="020B0600070205080204" pitchFamily="34" charset="-128"/>
                          <a:cs typeface="Calibri" panose="020F0502020204030204" pitchFamily="34" charset="0"/>
                        </a:rPr>
                        <a:t>Bridge 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tabLst>
                          <a:tab pos="228600" algn="l"/>
                          <a:tab pos="1143000" algn="l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tabLst>
                          <a:tab pos="228600" algn="l"/>
                          <a:tab pos="1143000" algn="l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tabLst>
                          <a:tab pos="228600" algn="l"/>
                          <a:tab pos="1143000" algn="l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tabLst>
                          <a:tab pos="228600" algn="l"/>
                          <a:tab pos="11430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tabLst>
                          <a:tab pos="228600" algn="l"/>
                          <a:tab pos="11430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228600" algn="l"/>
                          <a:tab pos="11430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228600" algn="l"/>
                          <a:tab pos="11430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228600" algn="l"/>
                          <a:tab pos="11430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228600" algn="l"/>
                          <a:tab pos="11430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28600" algn="l"/>
                          <a:tab pos="1143000" algn="l"/>
                        </a:tabLst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5">
                              <a:lumMod val="75000"/>
                            </a:schemeClr>
                          </a:solidFill>
                          <a:effectLst/>
                          <a:latin typeface="Calibri" panose="020F0502020204030204" pitchFamily="34" charset="0"/>
                          <a:ea typeface="ＭＳ Ｐゴシック" panose="020B0600070205080204" pitchFamily="34" charset="-128"/>
                          <a:cs typeface="Calibri" panose="020F0502020204030204" pitchFamily="34" charset="0"/>
                        </a:rPr>
                        <a:t>Bridge 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72963735"/>
                  </a:ext>
                </a:extLst>
              </a:tr>
              <a:tr h="969963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tabLst>
                          <a:tab pos="228600" algn="l"/>
                          <a:tab pos="1143000" algn="l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tabLst>
                          <a:tab pos="228600" algn="l"/>
                          <a:tab pos="1143000" algn="l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tabLst>
                          <a:tab pos="228600" algn="l"/>
                          <a:tab pos="1143000" algn="l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tabLst>
                          <a:tab pos="228600" algn="l"/>
                          <a:tab pos="11430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tabLst>
                          <a:tab pos="228600" algn="l"/>
                          <a:tab pos="11430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228600" algn="l"/>
                          <a:tab pos="11430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228600" algn="l"/>
                          <a:tab pos="11430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228600" algn="l"/>
                          <a:tab pos="11430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228600" algn="l"/>
                          <a:tab pos="11430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28600" algn="l"/>
                          <a:tab pos="1143000" algn="l"/>
                        </a:tabLst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5">
                              <a:lumMod val="75000"/>
                            </a:schemeClr>
                          </a:solidFill>
                          <a:effectLst/>
                          <a:latin typeface="Calibri" panose="020F0502020204030204" pitchFamily="34" charset="0"/>
                          <a:ea typeface="ＭＳ Ｐゴシック" panose="020B0600070205080204" pitchFamily="34" charset="-128"/>
                          <a:cs typeface="Calibri" panose="020F0502020204030204" pitchFamily="34" charset="0"/>
                        </a:rPr>
                        <a:t>T=0 se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tabLst>
                          <a:tab pos="5661025" algn="l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tabLst>
                          <a:tab pos="5661025" algn="l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tabLst>
                          <a:tab pos="5661025" algn="l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661025" algn="l"/>
                        </a:tabLst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ＭＳ Ｐゴシック" panose="020B0600070205080204" pitchFamily="34" charset="-128"/>
                        </a:rPr>
                        <a:t>(1,0,1,port)</a:t>
                      </a:r>
                      <a:b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ＭＳ Ｐゴシック" panose="020B0600070205080204" pitchFamily="34" charset="-128"/>
                        </a:rPr>
                      </a:br>
                      <a:b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ＭＳ Ｐゴシック" panose="020B0600070205080204" pitchFamily="34" charset="-128"/>
                        </a:rPr>
                      </a:b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ＭＳ Ｐゴシック" panose="020B0600070205080204" pitchFamily="34" charset="-128"/>
                        </a:rPr>
                        <a:t>sent on ports: A,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tabLst>
                          <a:tab pos="5661025" algn="l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tabLst>
                          <a:tab pos="5661025" algn="l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tabLst>
                          <a:tab pos="5661025" algn="l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661025" algn="l"/>
                        </a:tabLst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ＭＳ Ｐゴシック" panose="020B0600070205080204" pitchFamily="34" charset="-128"/>
                        </a:rPr>
                        <a:t>(2,0,2,port)</a:t>
                      </a:r>
                      <a:b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ＭＳ Ｐゴシック" panose="020B0600070205080204" pitchFamily="34" charset="-128"/>
                        </a:rPr>
                      </a:br>
                      <a:b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ＭＳ Ｐゴシック" panose="020B0600070205080204" pitchFamily="34" charset="-128"/>
                        </a:rPr>
                      </a:b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ＭＳ Ｐゴシック" panose="020B0600070205080204" pitchFamily="34" charset="-128"/>
                        </a:rPr>
                        <a:t>ports </a:t>
                      </a:r>
                      <a:b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ＭＳ Ｐゴシック" panose="020B0600070205080204" pitchFamily="34" charset="-128"/>
                        </a:rPr>
                      </a:b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ＭＳ Ｐゴシック" panose="020B0600070205080204" pitchFamily="34" charset="-128"/>
                        </a:rPr>
                        <a:t>A,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tabLst>
                          <a:tab pos="5661025" algn="l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tabLst>
                          <a:tab pos="5661025" algn="l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tabLst>
                          <a:tab pos="5661025" algn="l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661025" algn="l"/>
                        </a:tabLst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ＭＳ Ｐゴシック" panose="020B0600070205080204" pitchFamily="34" charset="-128"/>
                        </a:rPr>
                        <a:t>(3,0,3,port)</a:t>
                      </a:r>
                      <a:b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ＭＳ Ｐゴシック" panose="020B0600070205080204" pitchFamily="34" charset="-128"/>
                        </a:rPr>
                      </a:br>
                      <a:endParaRPr kumimoji="0" lang="en-US" alt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ＭＳ Ｐゴシック" panose="020B0600070205080204" pitchFamily="34" charset="-128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661025" algn="l"/>
                        </a:tabLst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ＭＳ Ｐゴシック" panose="020B0600070205080204" pitchFamily="34" charset="-128"/>
                        </a:rPr>
                        <a:t>ports A,B,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tabLst>
                          <a:tab pos="5661025" algn="l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tabLst>
                          <a:tab pos="5661025" algn="l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tabLst>
                          <a:tab pos="5661025" algn="l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661025" algn="l"/>
                        </a:tabLst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ＭＳ Ｐゴシック" panose="020B0600070205080204" pitchFamily="34" charset="-128"/>
                        </a:rPr>
                        <a:t>(5,0,5,port)</a:t>
                      </a:r>
                      <a:b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ＭＳ Ｐゴシック" panose="020B0600070205080204" pitchFamily="34" charset="-128"/>
                        </a:rPr>
                      </a:br>
                      <a:endParaRPr kumimoji="0" lang="en-US" alt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ＭＳ Ｐゴシック" panose="020B0600070205080204" pitchFamily="34" charset="-128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661025" algn="l"/>
                        </a:tabLst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ＭＳ Ｐゴシック" panose="020B0600070205080204" pitchFamily="34" charset="-128"/>
                        </a:rPr>
                        <a:t>ports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661025" algn="l"/>
                        </a:tabLst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ＭＳ Ｐゴシック" panose="020B0600070205080204" pitchFamily="34" charset="-128"/>
                        </a:rPr>
                        <a:t>A,B,C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tabLst>
                          <a:tab pos="5661025" algn="l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tabLst>
                          <a:tab pos="5661025" algn="l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tabLst>
                          <a:tab pos="5661025" algn="l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661025" algn="l"/>
                        </a:tabLst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ＭＳ Ｐゴシック" panose="020B0600070205080204" pitchFamily="34" charset="-128"/>
                        </a:rPr>
                        <a:t>(6,0,6,port)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661025" algn="l"/>
                        </a:tabLst>
                      </a:pPr>
                      <a:b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ＭＳ Ｐゴシック" panose="020B0600070205080204" pitchFamily="34" charset="-128"/>
                        </a:rPr>
                      </a:b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ＭＳ Ｐゴシック" panose="020B0600070205080204" pitchFamily="34" charset="-128"/>
                        </a:rPr>
                        <a:t>ports</a:t>
                      </a:r>
                      <a:b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ＭＳ Ｐゴシック" panose="020B0600070205080204" pitchFamily="34" charset="-128"/>
                        </a:rPr>
                      </a:b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ＭＳ Ｐゴシック" panose="020B0600070205080204" pitchFamily="34" charset="-128"/>
                        </a:rPr>
                        <a:t>A,B,C,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tabLst>
                          <a:tab pos="5661025" algn="l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tabLst>
                          <a:tab pos="5661025" algn="l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tabLst>
                          <a:tab pos="5661025" algn="l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661025" algn="l"/>
                        </a:tabLst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ＭＳ Ｐゴシック" panose="020B0600070205080204" pitchFamily="34" charset="-128"/>
                        </a:rPr>
                        <a:t>(7,0,7,port)</a:t>
                      </a:r>
                      <a:b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ＭＳ Ｐゴシック" panose="020B0600070205080204" pitchFamily="34" charset="-128"/>
                        </a:rPr>
                      </a:br>
                      <a:b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ＭＳ Ｐゴシック" panose="020B0600070205080204" pitchFamily="34" charset="-128"/>
                        </a:rPr>
                      </a:b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ＭＳ Ｐゴシック" panose="020B0600070205080204" pitchFamily="34" charset="-128"/>
                        </a:rPr>
                        <a:t>ports</a:t>
                      </a:r>
                      <a:b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ＭＳ Ｐゴシック" panose="020B0600070205080204" pitchFamily="34" charset="-128"/>
                        </a:rPr>
                      </a:b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ＭＳ Ｐゴシック" panose="020B0600070205080204" pitchFamily="34" charset="-128"/>
                        </a:rPr>
                        <a:t>A,B,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938986135"/>
                  </a:ext>
                </a:extLst>
              </a:tr>
              <a:tr h="1066800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tabLst>
                          <a:tab pos="228600" algn="l"/>
                          <a:tab pos="1143000" algn="l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tabLst>
                          <a:tab pos="228600" algn="l"/>
                          <a:tab pos="1143000" algn="l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tabLst>
                          <a:tab pos="228600" algn="l"/>
                          <a:tab pos="1143000" algn="l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tabLst>
                          <a:tab pos="228600" algn="l"/>
                          <a:tab pos="11430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tabLst>
                          <a:tab pos="228600" algn="l"/>
                          <a:tab pos="11430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228600" algn="l"/>
                          <a:tab pos="11430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228600" algn="l"/>
                          <a:tab pos="11430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228600" algn="l"/>
                          <a:tab pos="11430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228600" algn="l"/>
                          <a:tab pos="11430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28600" algn="l"/>
                          <a:tab pos="1143000" algn="l"/>
                        </a:tabLst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5">
                              <a:lumMod val="75000"/>
                            </a:schemeClr>
                          </a:solidFill>
                          <a:effectLst/>
                          <a:latin typeface="Calibri" panose="020F0502020204030204" pitchFamily="34" charset="0"/>
                          <a:ea typeface="ＭＳ Ｐゴシック" panose="020B0600070205080204" pitchFamily="34" charset="-128"/>
                          <a:cs typeface="Calibri" panose="020F0502020204030204" pitchFamily="34" charset="0"/>
                        </a:rPr>
                        <a:t>T=1 se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tabLst>
                          <a:tab pos="5661025" algn="l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tabLst>
                          <a:tab pos="5661025" algn="l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tabLst>
                          <a:tab pos="5661025" algn="l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661025" algn="l"/>
                        </a:tabLst>
                      </a:pPr>
                      <a:endParaRPr kumimoji="0" lang="en-US" alt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ＭＳ Ｐゴシック" panose="020B0600070205080204" pitchFamily="34" charset="-128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661025" algn="l"/>
                        </a:tabLst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ＭＳ Ｐゴシック" panose="020B0600070205080204" pitchFamily="34" charset="-128"/>
                        </a:rPr>
                        <a:t>(1,0,1,port)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661025" algn="l"/>
                        </a:tabLst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ＭＳ Ｐゴシック" panose="020B0600070205080204" pitchFamily="34" charset="-128"/>
                        </a:rPr>
                        <a:t>A,B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tabLst>
                          <a:tab pos="5661025" algn="l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tabLst>
                          <a:tab pos="5661025" algn="l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tabLst>
                          <a:tab pos="5661025" algn="l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661025" algn="l"/>
                        </a:tabLst>
                      </a:pPr>
                      <a:endParaRPr kumimoji="0" lang="en-US" alt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ＭＳ Ｐゴシック" panose="020B0600070205080204" pitchFamily="34" charset="-128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661025" algn="l"/>
                        </a:tabLst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ＭＳ Ｐゴシック" panose="020B0600070205080204" pitchFamily="34" charset="-128"/>
                        </a:rPr>
                        <a:t>(2,0,2,port)</a:t>
                      </a:r>
                      <a:b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ＭＳ Ｐゴシック" panose="020B0600070205080204" pitchFamily="34" charset="-128"/>
                        </a:rPr>
                      </a:b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ＭＳ Ｐゴシック" panose="020B0600070205080204" pitchFamily="34" charset="-128"/>
                        </a:rPr>
                        <a:t>A,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tabLst>
                          <a:tab pos="5661025" algn="l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tabLst>
                          <a:tab pos="5661025" algn="l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tabLst>
                          <a:tab pos="5661025" algn="l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661025" algn="l"/>
                        </a:tabLst>
                      </a:pPr>
                      <a:endParaRPr kumimoji="0" lang="en-US" alt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ＭＳ Ｐゴシック" panose="020B0600070205080204" pitchFamily="34" charset="-128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661025" algn="l"/>
                        </a:tabLst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ＭＳ Ｐゴシック" panose="020B0600070205080204" pitchFamily="34" charset="-128"/>
                        </a:rPr>
                        <a:t>(1,1,3,port)A,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tabLst>
                          <a:tab pos="5661025" algn="l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tabLst>
                          <a:tab pos="5661025" algn="l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tabLst>
                          <a:tab pos="5661025" algn="l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661025" algn="l"/>
                        </a:tabLst>
                      </a:pPr>
                      <a:endParaRPr kumimoji="0" lang="en-US" alt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ＭＳ Ｐゴシック" panose="020B0600070205080204" pitchFamily="34" charset="-128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661025" algn="l"/>
                        </a:tabLst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ＭＳ Ｐゴシック" panose="020B0600070205080204" pitchFamily="34" charset="-128"/>
                        </a:rPr>
                        <a:t>(1,1,5,port)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661025" algn="l"/>
                        </a:tabLst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ＭＳ Ｐゴシック" panose="020B0600070205080204" pitchFamily="34" charset="-128"/>
                        </a:rPr>
                        <a:t>B,C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tabLst>
                          <a:tab pos="5661025" algn="l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tabLst>
                          <a:tab pos="5661025" algn="l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tabLst>
                          <a:tab pos="5661025" algn="l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661025" algn="l"/>
                        </a:tabLst>
                      </a:pPr>
                      <a:endParaRPr kumimoji="0" lang="en-US" alt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ＭＳ Ｐゴシック" panose="020B0600070205080204" pitchFamily="34" charset="-128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661025" algn="l"/>
                        </a:tabLst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ＭＳ Ｐゴシック" panose="020B0600070205080204" pitchFamily="34" charset="-128"/>
                        </a:rPr>
                        <a:t>(1,1,6,port)</a:t>
                      </a:r>
                      <a:b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ＭＳ Ｐゴシック" panose="020B0600070205080204" pitchFamily="34" charset="-128"/>
                        </a:rPr>
                      </a:b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ＭＳ Ｐゴシック" panose="020B0600070205080204" pitchFamily="34" charset="-128"/>
                        </a:rPr>
                        <a:t>A,C,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tabLst>
                          <a:tab pos="5661025" algn="l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tabLst>
                          <a:tab pos="5661025" algn="l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tabLst>
                          <a:tab pos="5661025" algn="l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661025" algn="l"/>
                        </a:tabLst>
                      </a:pPr>
                      <a:endParaRPr kumimoji="0" lang="en-US" alt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ＭＳ Ｐゴシック" panose="020B0600070205080204" pitchFamily="34" charset="-128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661025" algn="l"/>
                        </a:tabLst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ＭＳ Ｐゴシック" panose="020B0600070205080204" pitchFamily="34" charset="-128"/>
                        </a:rPr>
                        <a:t>(1,1,7,port)</a:t>
                      </a:r>
                      <a:b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ＭＳ Ｐゴシック" panose="020B0600070205080204" pitchFamily="34" charset="-128"/>
                        </a:rPr>
                      </a:b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ＭＳ Ｐゴシック" panose="020B0600070205080204" pitchFamily="34" charset="-128"/>
                        </a:rPr>
                        <a:t>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67184309"/>
                  </a:ext>
                </a:extLst>
              </a:tr>
              <a:tr h="1311275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tabLst>
                          <a:tab pos="228600" algn="l"/>
                          <a:tab pos="1143000" algn="l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tabLst>
                          <a:tab pos="228600" algn="l"/>
                          <a:tab pos="1143000" algn="l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tabLst>
                          <a:tab pos="228600" algn="l"/>
                          <a:tab pos="1143000" algn="l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tabLst>
                          <a:tab pos="228600" algn="l"/>
                          <a:tab pos="11430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tabLst>
                          <a:tab pos="228600" algn="l"/>
                          <a:tab pos="11430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228600" algn="l"/>
                          <a:tab pos="11430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228600" algn="l"/>
                          <a:tab pos="11430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228600" algn="l"/>
                          <a:tab pos="11430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228600" algn="l"/>
                          <a:tab pos="11430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28600" algn="l"/>
                          <a:tab pos="1143000" algn="l"/>
                        </a:tabLst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5">
                              <a:lumMod val="75000"/>
                            </a:schemeClr>
                          </a:solidFill>
                          <a:effectLst/>
                          <a:latin typeface="Calibri" panose="020F0502020204030204" pitchFamily="34" charset="0"/>
                          <a:ea typeface="ＭＳ Ｐゴシック" panose="020B0600070205080204" pitchFamily="34" charset="-128"/>
                          <a:cs typeface="Calibri" panose="020F0502020204030204" pitchFamily="34" charset="0"/>
                        </a:rPr>
                        <a:t>T=2 se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tabLst>
                          <a:tab pos="5661025" algn="l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tabLst>
                          <a:tab pos="5661025" algn="l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tabLst>
                          <a:tab pos="5661025" algn="l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661025" algn="l"/>
                        </a:tabLst>
                      </a:pPr>
                      <a:endParaRPr kumimoji="0" lang="en-US" alt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ＭＳ Ｐゴシック" panose="020B0600070205080204" pitchFamily="34" charset="-128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661025" algn="l"/>
                        </a:tabLst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ＭＳ Ｐゴシック" panose="020B0600070205080204" pitchFamily="34" charset="-128"/>
                        </a:rPr>
                        <a:t>(1,0,1,port)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661025" algn="l"/>
                        </a:tabLst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ＭＳ Ｐゴシック" panose="020B0600070205080204" pitchFamily="34" charset="-128"/>
                        </a:rPr>
                        <a:t>A,B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tabLst>
                          <a:tab pos="5661025" algn="l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tabLst>
                          <a:tab pos="5661025" algn="l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tabLst>
                          <a:tab pos="5661025" algn="l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661025" algn="l"/>
                        </a:tabLst>
                      </a:pPr>
                      <a:endParaRPr kumimoji="0" lang="en-US" alt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ＭＳ Ｐゴシック" panose="020B0600070205080204" pitchFamily="34" charset="-128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661025" algn="l"/>
                        </a:tabLst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ＭＳ Ｐゴシック" panose="020B0600070205080204" pitchFamily="34" charset="-128"/>
                        </a:rPr>
                        <a:t>(1,2,2,port)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661025" algn="l"/>
                        </a:tabLst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ＭＳ Ｐゴシック" panose="020B0600070205080204" pitchFamily="34" charset="-128"/>
                        </a:rPr>
                        <a:t>none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tabLst>
                          <a:tab pos="5661025" algn="l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tabLst>
                          <a:tab pos="5661025" algn="l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tabLst>
                          <a:tab pos="5661025" algn="l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661025" algn="l"/>
                        </a:tabLst>
                      </a:pPr>
                      <a:endParaRPr kumimoji="0" lang="en-US" alt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ＭＳ Ｐゴシック" panose="020B0600070205080204" pitchFamily="34" charset="-128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661025" algn="l"/>
                        </a:tabLst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ＭＳ Ｐゴシック" panose="020B0600070205080204" pitchFamily="34" charset="-128"/>
                        </a:rPr>
                        <a:t>(1,1,3,port)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661025" algn="l"/>
                        </a:tabLst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ＭＳ Ｐゴシック" panose="020B0600070205080204" pitchFamily="34" charset="-128"/>
                        </a:rPr>
                        <a:t>A,C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tabLst>
                          <a:tab pos="5661025" algn="l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tabLst>
                          <a:tab pos="5661025" algn="l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tabLst>
                          <a:tab pos="5661025" algn="l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661025" algn="l"/>
                        </a:tabLst>
                      </a:pPr>
                      <a:endParaRPr kumimoji="0" lang="en-US" alt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ＭＳ Ｐゴシック" panose="020B0600070205080204" pitchFamily="34" charset="-128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661025" algn="l"/>
                        </a:tabLst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ＭＳ Ｐゴシック" panose="020B0600070205080204" pitchFamily="34" charset="-128"/>
                        </a:rPr>
                        <a:t>(1,1,5,port)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661025" algn="l"/>
                        </a:tabLst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ＭＳ Ｐゴシック" panose="020B0600070205080204" pitchFamily="34" charset="-128"/>
                        </a:rPr>
                        <a:t>B,C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tabLst>
                          <a:tab pos="5661025" algn="l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tabLst>
                          <a:tab pos="5661025" algn="l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tabLst>
                          <a:tab pos="5661025" algn="l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661025" algn="l"/>
                        </a:tabLst>
                      </a:pPr>
                      <a:endParaRPr kumimoji="0" lang="en-US" alt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ＭＳ Ｐゴシック" panose="020B0600070205080204" pitchFamily="34" charset="-128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661025" algn="l"/>
                        </a:tabLst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ＭＳ Ｐゴシック" panose="020B0600070205080204" pitchFamily="34" charset="-128"/>
                        </a:rPr>
                        <a:t>(1,1,6,port)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661025" algn="l"/>
                        </a:tabLst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ＭＳ Ｐゴシック" panose="020B0600070205080204" pitchFamily="34" charset="-128"/>
                        </a:rPr>
                        <a:t>D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tabLst>
                          <a:tab pos="5661025" algn="l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tabLst>
                          <a:tab pos="5661025" algn="l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tabLst>
                          <a:tab pos="5661025" algn="l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661025" algn="l"/>
                        </a:tabLst>
                      </a:pPr>
                      <a:endParaRPr kumimoji="0" lang="en-US" alt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ＭＳ Ｐゴシック" panose="020B0600070205080204" pitchFamily="34" charset="-128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661025" algn="l"/>
                        </a:tabLst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ＭＳ Ｐゴシック" panose="020B0600070205080204" pitchFamily="34" charset="-128"/>
                        </a:rPr>
                        <a:t>(1,1,7,port)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661025" algn="l"/>
                        </a:tabLst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ＭＳ Ｐゴシック" panose="020B0600070205080204" pitchFamily="34" charset="-128"/>
                        </a:rPr>
                        <a:t>non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077304706"/>
                  </a:ext>
                </a:extLst>
              </a:tr>
            </a:tbl>
          </a:graphicData>
        </a:graphic>
      </p:graphicFrame>
      <p:sp>
        <p:nvSpPr>
          <p:cNvPr id="6" name="Rectangle 188">
            <a:extLst>
              <a:ext uri="{FF2B5EF4-FFF2-40B4-BE49-F238E27FC236}">
                <a16:creationId xmlns:a16="http://schemas.microsoft.com/office/drawing/2014/main" id="{2378A246-36F3-B84A-B50C-99CC8242EABE}"/>
              </a:ext>
            </a:extLst>
          </p:cNvPr>
          <p:cNvSpPr>
            <a:spLocks noChangeArrowheads="1"/>
          </p:cNvSpPr>
          <p:nvPr/>
        </p:nvSpPr>
        <p:spPr bwMode="auto">
          <a:xfrm>
            <a:off x="947738" y="5791201"/>
            <a:ext cx="10380241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anchor="ctr"/>
          <a:lstStyle/>
          <a:p>
            <a:pPr marL="179388" indent="-173038">
              <a:buFontTx/>
              <a:buChar char="•"/>
              <a:tabLst>
                <a:tab pos="127000" algn="l"/>
                <a:tab pos="1143000" algn="l"/>
              </a:tabLst>
              <a:defRPr/>
            </a:pPr>
            <a:r>
              <a:rPr lang="en-US" sz="1600"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rPr>
              <a:t> In the table (1,0,1,port) means that the BPDU is (1,0,1,A) if the BPDU is sent on port A and (1,0,1,B) if it is sent on port B</a:t>
            </a:r>
          </a:p>
          <a:p>
            <a:pPr marL="179388" indent="-173038">
              <a:buFontTx/>
              <a:buChar char="•"/>
              <a:tabLst>
                <a:tab pos="127000" algn="l"/>
                <a:tab pos="1143000" algn="l"/>
              </a:tabLst>
              <a:defRPr/>
            </a:pPr>
            <a:r>
              <a:rPr lang="en-US" sz="1600"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rPr>
              <a:t> At T=1, Bridge 7 receives two BPDUs from Bridge 1: (1,0,1,A) and (1,0,1,B). We assume that A is numerically smaller than B. If this is not true, then the root port of Bridge 7 changes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DA14D015-13BA-3A4C-8A75-2254ED938EE8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6D5C98-6FBD-914D-8B08-332149585C8B}" type="slidenum">
              <a:rPr lang="en-US" altLang="en-US" smtClean="0"/>
              <a:pPr/>
              <a:t>4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288603688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9" name="Rectangle 2">
            <a:extLst>
              <a:ext uri="{FF2B5EF4-FFF2-40B4-BE49-F238E27FC236}">
                <a16:creationId xmlns:a16="http://schemas.microsoft.com/office/drawing/2014/main" id="{00FC7A87-BA05-6B4E-9BC5-85F6EDC3E87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Example: Settings after convergence </a:t>
            </a:r>
          </a:p>
        </p:txBody>
      </p:sp>
      <p:graphicFrame>
        <p:nvGraphicFramePr>
          <p:cNvPr id="382217" name="Group 265">
            <a:extLst>
              <a:ext uri="{FF2B5EF4-FFF2-40B4-BE49-F238E27FC236}">
                <a16:creationId xmlns:a16="http://schemas.microsoft.com/office/drawing/2014/main" id="{A074EBD0-6EF6-B741-BC62-85FE9464AE81}"/>
              </a:ext>
            </a:extLst>
          </p:cNvPr>
          <p:cNvGraphicFramePr>
            <a:graphicFrameLocks noGrp="1"/>
          </p:cNvGraphicFramePr>
          <p:nvPr>
            <p:ph sz="half" idx="1"/>
            <p:extLst>
              <p:ext uri="{D42A27DB-BD31-4B8C-83A1-F6EECF244321}">
                <p14:modId xmlns:p14="http://schemas.microsoft.com/office/powerpoint/2010/main" val="1338505881"/>
              </p:ext>
            </p:extLst>
          </p:nvPr>
        </p:nvGraphicFramePr>
        <p:xfrm>
          <a:off x="1930190" y="1605868"/>
          <a:ext cx="7772400" cy="2012949"/>
        </p:xfrm>
        <a:graphic>
          <a:graphicData uri="http://schemas.openxmlformats.org/drawingml/2006/table">
            <a:tbl>
              <a:tblPr/>
              <a:tblGrid>
                <a:gridCol w="223043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239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2392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92392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92233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922338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925512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663784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85725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20015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54305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00025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45745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91465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37185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661025" algn="l"/>
                        </a:tabLst>
                      </a:pPr>
                      <a:endParaRPr kumimoji="0" lang="en-US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accent5">
                            <a:lumMod val="75000"/>
                          </a:schemeClr>
                        </a:solidFill>
                        <a:effectLst/>
                        <a:latin typeface="+mn-lt"/>
                      </a:endParaRPr>
                    </a:p>
                  </a:txBody>
                  <a:tcPr marT="45734" marB="4573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228600" algn="l"/>
                          <a:tab pos="1143000" algn="l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228600" algn="l"/>
                          <a:tab pos="1143000" algn="l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085850" indent="-22860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228600" algn="l"/>
                          <a:tab pos="1143000" algn="l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428750" indent="-22860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228600" algn="l"/>
                          <a:tab pos="11430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771650" indent="-22860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228600" algn="l"/>
                          <a:tab pos="11430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22885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228600" algn="l"/>
                          <a:tab pos="11430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68605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228600" algn="l"/>
                          <a:tab pos="11430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14325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228600" algn="l"/>
                          <a:tab pos="11430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60045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228600" algn="l"/>
                          <a:tab pos="11430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28600" algn="l"/>
                          <a:tab pos="1143000" algn="l"/>
                        </a:tabLst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5">
                              <a:lumMod val="75000"/>
                            </a:schemeClr>
                          </a:solidFill>
                          <a:effectLst/>
                          <a:latin typeface="+mn-lt"/>
                          <a:cs typeface="Times New Roman" panose="02020603050405020304" pitchFamily="18" charset="0"/>
                        </a:rPr>
                        <a:t>Bridge 1</a:t>
                      </a:r>
                    </a:p>
                  </a:txBody>
                  <a:tcPr marT="45734" marB="4573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228600" algn="l"/>
                          <a:tab pos="1143000" algn="l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228600" algn="l"/>
                          <a:tab pos="1143000" algn="l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085850" indent="-22860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228600" algn="l"/>
                          <a:tab pos="1143000" algn="l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428750" indent="-22860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228600" algn="l"/>
                          <a:tab pos="11430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771650" indent="-22860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228600" algn="l"/>
                          <a:tab pos="11430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22885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228600" algn="l"/>
                          <a:tab pos="11430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68605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228600" algn="l"/>
                          <a:tab pos="11430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14325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228600" algn="l"/>
                          <a:tab pos="11430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60045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228600" algn="l"/>
                          <a:tab pos="11430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28600" algn="l"/>
                          <a:tab pos="1143000" algn="l"/>
                        </a:tabLst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5">
                              <a:lumMod val="75000"/>
                            </a:schemeClr>
                          </a:solidFill>
                          <a:effectLst/>
                          <a:latin typeface="+mn-lt"/>
                          <a:cs typeface="Times New Roman" panose="02020603050405020304" pitchFamily="18" charset="0"/>
                        </a:rPr>
                        <a:t>Bridge 2</a:t>
                      </a:r>
                    </a:p>
                  </a:txBody>
                  <a:tcPr marT="45734" marB="4573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228600" algn="l"/>
                          <a:tab pos="1143000" algn="l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228600" algn="l"/>
                          <a:tab pos="1143000" algn="l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085850" indent="-22860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228600" algn="l"/>
                          <a:tab pos="1143000" algn="l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428750" indent="-22860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228600" algn="l"/>
                          <a:tab pos="11430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771650" indent="-22860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228600" algn="l"/>
                          <a:tab pos="11430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22885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228600" algn="l"/>
                          <a:tab pos="11430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68605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228600" algn="l"/>
                          <a:tab pos="11430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14325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228600" algn="l"/>
                          <a:tab pos="11430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60045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228600" algn="l"/>
                          <a:tab pos="11430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28600" algn="l"/>
                          <a:tab pos="1143000" algn="l"/>
                        </a:tabLst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5">
                              <a:lumMod val="75000"/>
                            </a:schemeClr>
                          </a:solidFill>
                          <a:effectLst/>
                          <a:latin typeface="+mn-lt"/>
                          <a:cs typeface="Times New Roman" panose="02020603050405020304" pitchFamily="18" charset="0"/>
                        </a:rPr>
                        <a:t>Bridge 3</a:t>
                      </a:r>
                    </a:p>
                  </a:txBody>
                  <a:tcPr marT="45734" marB="4573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228600" algn="l"/>
                          <a:tab pos="1143000" algn="l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228600" algn="l"/>
                          <a:tab pos="1143000" algn="l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085850" indent="-22860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228600" algn="l"/>
                          <a:tab pos="1143000" algn="l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428750" indent="-22860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228600" algn="l"/>
                          <a:tab pos="11430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771650" indent="-22860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228600" algn="l"/>
                          <a:tab pos="11430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22885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228600" algn="l"/>
                          <a:tab pos="11430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68605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228600" algn="l"/>
                          <a:tab pos="11430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14325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228600" algn="l"/>
                          <a:tab pos="11430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60045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228600" algn="l"/>
                          <a:tab pos="11430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28600" algn="l"/>
                          <a:tab pos="1143000" algn="l"/>
                        </a:tabLst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5">
                              <a:lumMod val="75000"/>
                            </a:schemeClr>
                          </a:solidFill>
                          <a:effectLst/>
                          <a:latin typeface="+mn-lt"/>
                          <a:cs typeface="Times New Roman" panose="02020603050405020304" pitchFamily="18" charset="0"/>
                        </a:rPr>
                        <a:t>Bridge 5</a:t>
                      </a:r>
                    </a:p>
                  </a:txBody>
                  <a:tcPr marT="45734" marB="4573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228600" algn="l"/>
                          <a:tab pos="1143000" algn="l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228600" algn="l"/>
                          <a:tab pos="1143000" algn="l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085850" indent="-22860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228600" algn="l"/>
                          <a:tab pos="1143000" algn="l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428750" indent="-22860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228600" algn="l"/>
                          <a:tab pos="11430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771650" indent="-22860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228600" algn="l"/>
                          <a:tab pos="11430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22885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228600" algn="l"/>
                          <a:tab pos="11430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68605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228600" algn="l"/>
                          <a:tab pos="11430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14325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228600" algn="l"/>
                          <a:tab pos="11430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60045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228600" algn="l"/>
                          <a:tab pos="11430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28600" algn="l"/>
                          <a:tab pos="1143000" algn="l"/>
                        </a:tabLst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5">
                              <a:lumMod val="75000"/>
                            </a:schemeClr>
                          </a:solidFill>
                          <a:effectLst/>
                          <a:latin typeface="+mn-lt"/>
                          <a:cs typeface="Times New Roman" panose="02020603050405020304" pitchFamily="18" charset="0"/>
                        </a:rPr>
                        <a:t>Bridge 6</a:t>
                      </a:r>
                    </a:p>
                  </a:txBody>
                  <a:tcPr marT="45734" marB="4573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228600" algn="l"/>
                          <a:tab pos="1143000" algn="l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228600" algn="l"/>
                          <a:tab pos="1143000" algn="l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085850" indent="-22860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228600" algn="l"/>
                          <a:tab pos="1143000" algn="l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428750" indent="-22860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228600" algn="l"/>
                          <a:tab pos="11430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771650" indent="-22860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228600" algn="l"/>
                          <a:tab pos="11430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22885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228600" algn="l"/>
                          <a:tab pos="11430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68605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228600" algn="l"/>
                          <a:tab pos="11430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14325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228600" algn="l"/>
                          <a:tab pos="11430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60045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228600" algn="l"/>
                          <a:tab pos="11430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28600" algn="l"/>
                          <a:tab pos="1143000" algn="l"/>
                        </a:tabLst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5">
                              <a:lumMod val="75000"/>
                            </a:schemeClr>
                          </a:solidFill>
                          <a:effectLst/>
                          <a:latin typeface="+mn-lt"/>
                          <a:cs typeface="Times New Roman" panose="02020603050405020304" pitchFamily="18" charset="0"/>
                        </a:rPr>
                        <a:t>Bridge 7</a:t>
                      </a:r>
                    </a:p>
                  </a:txBody>
                  <a:tcPr marT="45734" marB="4573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96365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228600" algn="l"/>
                          <a:tab pos="1143000" algn="l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228600" algn="l"/>
                          <a:tab pos="1143000" algn="l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085850" indent="-22860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228600" algn="l"/>
                          <a:tab pos="1143000" algn="l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428750" indent="-22860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228600" algn="l"/>
                          <a:tab pos="11430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771650" indent="-22860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228600" algn="l"/>
                          <a:tab pos="11430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22885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228600" algn="l"/>
                          <a:tab pos="11430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68605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228600" algn="l"/>
                          <a:tab pos="11430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14325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228600" algn="l"/>
                          <a:tab pos="11430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60045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228600" algn="l"/>
                          <a:tab pos="11430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28600" algn="l"/>
                          <a:tab pos="1143000" algn="l"/>
                        </a:tabLst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5">
                              <a:lumMod val="75000"/>
                            </a:schemeClr>
                          </a:solidFill>
                          <a:effectLst/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Root Port</a:t>
                      </a:r>
                    </a:p>
                  </a:txBody>
                  <a:tcPr marT="45734" marB="4573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85725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20015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54305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00025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45745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91465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37185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661025" algn="l"/>
                        </a:tabLst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-</a:t>
                      </a:r>
                    </a:p>
                  </a:txBody>
                  <a:tcPr marT="45734" marB="4573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85725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20015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54305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00025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45745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91465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37185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661025" algn="l"/>
                        </a:tabLst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A</a:t>
                      </a:r>
                    </a:p>
                  </a:txBody>
                  <a:tcPr marT="45734" marB="4573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85725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20015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54305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00025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45745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91465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37185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661025" algn="l"/>
                        </a:tabLst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B</a:t>
                      </a:r>
                    </a:p>
                  </a:txBody>
                  <a:tcPr marT="45734" marB="4573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85725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20015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54305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00025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45745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91465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37185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661025" algn="l"/>
                        </a:tabLst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A</a:t>
                      </a:r>
                    </a:p>
                  </a:txBody>
                  <a:tcPr marT="45734" marB="4573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85725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20015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54305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00025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45745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91465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37185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661025" algn="l"/>
                        </a:tabLst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B</a:t>
                      </a:r>
                    </a:p>
                  </a:txBody>
                  <a:tcPr marT="45734" marB="4573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85725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20015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54305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00025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45745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91465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37185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661025" algn="l"/>
                        </a:tabLst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B</a:t>
                      </a:r>
                    </a:p>
                  </a:txBody>
                  <a:tcPr marT="45734" marB="4573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08160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228600" algn="l"/>
                          <a:tab pos="1143000" algn="l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228600" algn="l"/>
                          <a:tab pos="1143000" algn="l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085850" indent="-22860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228600" algn="l"/>
                          <a:tab pos="1143000" algn="l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428750" indent="-22860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228600" algn="l"/>
                          <a:tab pos="11430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771650" indent="-22860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228600" algn="l"/>
                          <a:tab pos="11430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22885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228600" algn="l"/>
                          <a:tab pos="11430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68605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228600" algn="l"/>
                          <a:tab pos="11430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14325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228600" algn="l"/>
                          <a:tab pos="11430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60045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228600" algn="l"/>
                          <a:tab pos="11430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28600" algn="l"/>
                          <a:tab pos="1143000" algn="l"/>
                        </a:tabLst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5">
                              <a:lumMod val="75000"/>
                            </a:schemeClr>
                          </a:solidFill>
                          <a:effectLst/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Designated Ports</a:t>
                      </a:r>
                    </a:p>
                  </a:txBody>
                  <a:tcPr marT="45734" marB="4573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85725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20015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54305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00025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45745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91465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37185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661025" algn="l"/>
                        </a:tabLst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A,B</a:t>
                      </a:r>
                    </a:p>
                  </a:txBody>
                  <a:tcPr marT="45734" marB="4573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85725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20015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54305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00025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45745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91465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37185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661025" algn="l"/>
                        </a:tabLst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-</a:t>
                      </a:r>
                    </a:p>
                  </a:txBody>
                  <a:tcPr marT="45734" marB="4573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85725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20015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54305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00025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45745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91465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37185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661025" algn="l"/>
                        </a:tabLst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A,C</a:t>
                      </a:r>
                    </a:p>
                  </a:txBody>
                  <a:tcPr marT="45734" marB="4573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85725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20015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54305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00025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45745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91465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37185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661025" algn="l"/>
                        </a:tabLst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B,C</a:t>
                      </a:r>
                    </a:p>
                  </a:txBody>
                  <a:tcPr marT="45734" marB="4573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85725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20015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54305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00025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45745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91465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37185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661025" algn="l"/>
                        </a:tabLst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D</a:t>
                      </a:r>
                    </a:p>
                  </a:txBody>
                  <a:tcPr marT="45734" marB="4573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85725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20015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54305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00025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45745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91465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37185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661025" algn="l"/>
                        </a:tabLst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-</a:t>
                      </a:r>
                    </a:p>
                  </a:txBody>
                  <a:tcPr marT="45734" marB="4573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44640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228600" algn="l"/>
                          <a:tab pos="1143000" algn="l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228600" algn="l"/>
                          <a:tab pos="1143000" algn="l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085850" indent="-22860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228600" algn="l"/>
                          <a:tab pos="1143000" algn="l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428750" indent="-22860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228600" algn="l"/>
                          <a:tab pos="11430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771650" indent="-22860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228600" algn="l"/>
                          <a:tab pos="11430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22885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228600" algn="l"/>
                          <a:tab pos="11430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68605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228600" algn="l"/>
                          <a:tab pos="11430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14325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228600" algn="l"/>
                          <a:tab pos="11430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60045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228600" algn="l"/>
                          <a:tab pos="1143000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28600" algn="l"/>
                          <a:tab pos="1143000" algn="l"/>
                        </a:tabLst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5">
                              <a:lumMod val="75000"/>
                            </a:schemeClr>
                          </a:solidFill>
                          <a:effectLst/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Blocked ports</a:t>
                      </a:r>
                    </a:p>
                  </a:txBody>
                  <a:tcPr marT="45734" marB="4573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85725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20015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54305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00025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45745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91465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37185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661025" algn="l"/>
                        </a:tabLst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-</a:t>
                      </a:r>
                    </a:p>
                  </a:txBody>
                  <a:tcPr marT="45734" marB="4573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85725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20015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54305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00025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45745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91465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37185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661025" algn="l"/>
                        </a:tabLst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B</a:t>
                      </a:r>
                    </a:p>
                  </a:txBody>
                  <a:tcPr marT="45734" marB="4573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85725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20015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54305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00025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45745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91465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37185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661025" algn="l"/>
                        </a:tabLst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-</a:t>
                      </a:r>
                    </a:p>
                  </a:txBody>
                  <a:tcPr marT="45734" marB="4573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85725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20015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54305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00025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45745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91465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37185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661025" algn="l"/>
                        </a:tabLst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-</a:t>
                      </a:r>
                    </a:p>
                  </a:txBody>
                  <a:tcPr marT="45734" marB="4573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85725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20015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54305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00025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45745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91465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37185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661025" algn="l"/>
                        </a:tabLst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A,C</a:t>
                      </a:r>
                    </a:p>
                  </a:txBody>
                  <a:tcPr marT="45734" marB="4573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85725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20015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54305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00025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45745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91465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37185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661025" algn="l"/>
                        </a:tabLst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A,C</a:t>
                      </a:r>
                    </a:p>
                  </a:txBody>
                  <a:tcPr marT="45734" marB="4573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59437" name="Object 260">
            <a:extLst>
              <a:ext uri="{FF2B5EF4-FFF2-40B4-BE49-F238E27FC236}">
                <a16:creationId xmlns:a16="http://schemas.microsoft.com/office/drawing/2014/main" id="{EAE3FB06-7D1A-C146-9074-99248B5B49A3}"/>
              </a:ext>
            </a:extLst>
          </p:cNvPr>
          <p:cNvGraphicFramePr>
            <a:graphicFrameLocks noGrp="1" noChangeAspect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3595424493"/>
              </p:ext>
            </p:extLst>
          </p:nvPr>
        </p:nvGraphicFramePr>
        <p:xfrm>
          <a:off x="4572000" y="3692526"/>
          <a:ext cx="4953000" cy="3165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81" name="Visio" r:id="rId3" imgW="8115300" imgH="5194300" progId="Visio.Drawing.6">
                  <p:embed/>
                </p:oleObj>
              </mc:Choice>
              <mc:Fallback>
                <p:oleObj name="Visio" r:id="rId3" imgW="8115300" imgH="5194300" progId="Visio.Drawing.6">
                  <p:embed/>
                  <p:pic>
                    <p:nvPicPr>
                      <p:cNvPr id="59437" name="Object 260">
                        <a:extLst>
                          <a:ext uri="{FF2B5EF4-FFF2-40B4-BE49-F238E27FC236}">
                            <a16:creationId xmlns:a16="http://schemas.microsoft.com/office/drawing/2014/main" id="{EAE3FB06-7D1A-C146-9074-99248B5B49A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3692526"/>
                        <a:ext cx="4953000" cy="3165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5103" name="Text Box 266">
            <a:extLst>
              <a:ext uri="{FF2B5EF4-FFF2-40B4-BE49-F238E27FC236}">
                <a16:creationId xmlns:a16="http://schemas.microsoft.com/office/drawing/2014/main" id="{CE53B083-020E-FF4B-87E3-5C9BEF61152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8830" y="4062530"/>
            <a:ext cx="3716797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ts val="1000"/>
              </a:spcBef>
              <a:spcAft>
                <a:spcPts val="1000"/>
              </a:spcAft>
              <a:buChar char="•"/>
              <a:defRPr sz="2400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1pPr>
            <a:lvl2pPr marL="742950" indent="-285750">
              <a:spcBef>
                <a:spcPts val="1000"/>
              </a:spcBef>
              <a:spcAft>
                <a:spcPts val="1000"/>
              </a:spcAft>
              <a:buChar char="•"/>
              <a:defRPr sz="2400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2pPr>
            <a:lvl3pPr marL="1143000" indent="-228600">
              <a:spcBef>
                <a:spcPts val="1000"/>
              </a:spcBef>
              <a:spcAft>
                <a:spcPts val="1000"/>
              </a:spcAft>
              <a:buChar char="•"/>
              <a:defRPr sz="2400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3pPr>
            <a:lvl4pPr marL="1600200" indent="-228600">
              <a:spcBef>
                <a:spcPts val="1000"/>
              </a:spcBef>
              <a:spcAft>
                <a:spcPts val="1000"/>
              </a:spcAft>
              <a:buChar char="•"/>
              <a:defRPr sz="2400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4pPr>
            <a:lvl5pPr marL="2057400" indent="-228600">
              <a:spcBef>
                <a:spcPts val="1000"/>
              </a:spcBef>
              <a:spcAft>
                <a:spcPts val="1000"/>
              </a:spcAft>
              <a:buChar char="•"/>
              <a:defRPr sz="2400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  <a:buFontTx/>
              <a:buNone/>
              <a:defRPr/>
            </a:pPr>
            <a:r>
              <a:rPr lang="en-US" i="0">
                <a:latin typeface="Calibri" panose="020F0502020204030204" pitchFamily="34" charset="0"/>
                <a:cs typeface="Calibri" panose="020F0502020204030204" pitchFamily="34" charset="0"/>
              </a:rPr>
              <a:t>Resulting spanning tree:</a:t>
            </a:r>
          </a:p>
        </p:txBody>
      </p:sp>
      <p:sp>
        <p:nvSpPr>
          <p:cNvPr id="59439" name="Freeform 271">
            <a:extLst>
              <a:ext uri="{FF2B5EF4-FFF2-40B4-BE49-F238E27FC236}">
                <a16:creationId xmlns:a16="http://schemas.microsoft.com/office/drawing/2014/main" id="{6A886BB1-5CC0-A14B-A87C-3734CFA7D9FF}"/>
              </a:ext>
            </a:extLst>
          </p:cNvPr>
          <p:cNvSpPr>
            <a:spLocks/>
          </p:cNvSpPr>
          <p:nvPr/>
        </p:nvSpPr>
        <p:spPr bwMode="auto">
          <a:xfrm>
            <a:off x="7192393" y="6445250"/>
            <a:ext cx="997519" cy="233340"/>
          </a:xfrm>
          <a:custGeom>
            <a:avLst/>
            <a:gdLst>
              <a:gd name="T0" fmla="*/ 0 w 576"/>
              <a:gd name="T1" fmla="*/ 70564375 h 74"/>
              <a:gd name="T2" fmla="*/ 1030744700 w 576"/>
              <a:gd name="T3" fmla="*/ 173891575 h 74"/>
              <a:gd name="T4" fmla="*/ 1451610000 w 576"/>
              <a:gd name="T5" fmla="*/ 0 h 74"/>
              <a:gd name="T6" fmla="*/ 0 60000 65536"/>
              <a:gd name="T7" fmla="*/ 0 60000 65536"/>
              <a:gd name="T8" fmla="*/ 0 60000 65536"/>
              <a:gd name="connsiteX0" fmla="*/ 0 w 10909"/>
              <a:gd name="connsiteY0" fmla="*/ 1124 h 9364"/>
              <a:gd name="connsiteX1" fmla="*/ 8010 w 10909"/>
              <a:gd name="connsiteY1" fmla="*/ 9324 h 9364"/>
              <a:gd name="connsiteX2" fmla="*/ 10909 w 10909"/>
              <a:gd name="connsiteY2" fmla="*/ 0 h 9364"/>
              <a:gd name="connsiteX0" fmla="*/ 0 w 10000"/>
              <a:gd name="connsiteY0" fmla="*/ 1200 h 6747"/>
              <a:gd name="connsiteX1" fmla="*/ 7191 w 10000"/>
              <a:gd name="connsiteY1" fmla="*/ 6679 h 6747"/>
              <a:gd name="connsiteX2" fmla="*/ 10000 w 10000"/>
              <a:gd name="connsiteY2" fmla="*/ 0 h 674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10000" h="6747">
                <a:moveTo>
                  <a:pt x="0" y="1200"/>
                </a:moveTo>
                <a:cubicBezTo>
                  <a:pt x="1083" y="2211"/>
                  <a:pt x="5662" y="7401"/>
                  <a:pt x="7191" y="6679"/>
                </a:cubicBezTo>
                <a:cubicBezTo>
                  <a:pt x="8718" y="5958"/>
                  <a:pt x="9443" y="2021"/>
                  <a:pt x="10000" y="0"/>
                </a:cubicBezTo>
              </a:path>
            </a:pathLst>
          </a:custGeom>
          <a:noFill/>
          <a:ln w="38100" cap="flat" cmpd="sng">
            <a:solidFill>
              <a:srgbClr val="FF0000"/>
            </a:solidFill>
            <a:prstDash val="solid"/>
            <a:round/>
            <a:headEnd type="triangl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59440" name="Freeform 272">
            <a:extLst>
              <a:ext uri="{FF2B5EF4-FFF2-40B4-BE49-F238E27FC236}">
                <a16:creationId xmlns:a16="http://schemas.microsoft.com/office/drawing/2014/main" id="{D75DD579-FA8D-8645-AD0B-4E0A0CF20D0C}"/>
              </a:ext>
            </a:extLst>
          </p:cNvPr>
          <p:cNvSpPr>
            <a:spLocks/>
          </p:cNvSpPr>
          <p:nvPr/>
        </p:nvSpPr>
        <p:spPr bwMode="auto">
          <a:xfrm>
            <a:off x="6558032" y="5130012"/>
            <a:ext cx="685047" cy="981395"/>
          </a:xfrm>
          <a:custGeom>
            <a:avLst/>
            <a:gdLst>
              <a:gd name="T0" fmla="*/ 1146669506 w 455"/>
              <a:gd name="T1" fmla="*/ 0 h 729"/>
              <a:gd name="T2" fmla="*/ 63003069 w 455"/>
              <a:gd name="T3" fmla="*/ 541832566 h 729"/>
              <a:gd name="T4" fmla="*/ 761086661 w 455"/>
              <a:gd name="T5" fmla="*/ 1837192319 h 729"/>
              <a:gd name="T6" fmla="*/ 0 60000 65536"/>
              <a:gd name="T7" fmla="*/ 0 60000 65536"/>
              <a:gd name="T8" fmla="*/ 0 60000 65536"/>
              <a:gd name="connsiteX0" fmla="*/ 9482 w 9482"/>
              <a:gd name="connsiteY0" fmla="*/ 0 h 26164"/>
              <a:gd name="connsiteX1" fmla="*/ 31 w 9482"/>
              <a:gd name="connsiteY1" fmla="*/ 2949 h 26164"/>
              <a:gd name="connsiteX2" fmla="*/ 7898 w 9482"/>
              <a:gd name="connsiteY2" fmla="*/ 26164 h 26164"/>
              <a:gd name="connsiteX0" fmla="*/ 12418 w 12418"/>
              <a:gd name="connsiteY0" fmla="*/ 0 h 10000"/>
              <a:gd name="connsiteX1" fmla="*/ 24 w 12418"/>
              <a:gd name="connsiteY1" fmla="*/ 2769 h 10000"/>
              <a:gd name="connsiteX2" fmla="*/ 10747 w 12418"/>
              <a:gd name="connsiteY2" fmla="*/ 10000 h 10000"/>
              <a:gd name="connsiteX0" fmla="*/ 9340 w 9340"/>
              <a:gd name="connsiteY0" fmla="*/ 0 h 10000"/>
              <a:gd name="connsiteX1" fmla="*/ 35 w 9340"/>
              <a:gd name="connsiteY1" fmla="*/ 2534 h 10000"/>
              <a:gd name="connsiteX2" fmla="*/ 7669 w 9340"/>
              <a:gd name="connsiteY2" fmla="*/ 10000 h 10000"/>
              <a:gd name="connsiteX0" fmla="*/ 10709 w 10709"/>
              <a:gd name="connsiteY0" fmla="*/ 0 h 10156"/>
              <a:gd name="connsiteX1" fmla="*/ 37 w 10709"/>
              <a:gd name="connsiteY1" fmla="*/ 2690 h 10156"/>
              <a:gd name="connsiteX2" fmla="*/ 8211 w 10709"/>
              <a:gd name="connsiteY2" fmla="*/ 10156 h 1015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10709" h="10156">
                <a:moveTo>
                  <a:pt x="10709" y="0"/>
                </a:moveTo>
                <a:cubicBezTo>
                  <a:pt x="8923" y="189"/>
                  <a:pt x="658" y="2056"/>
                  <a:pt x="37" y="2690"/>
                </a:cubicBezTo>
                <a:cubicBezTo>
                  <a:pt x="-582" y="3325"/>
                  <a:pt x="6773" y="9595"/>
                  <a:pt x="8211" y="10156"/>
                </a:cubicBezTo>
              </a:path>
            </a:pathLst>
          </a:custGeom>
          <a:noFill/>
          <a:ln w="38100" cap="flat" cmpd="sng">
            <a:solidFill>
              <a:srgbClr val="FF0000"/>
            </a:solidFill>
            <a:prstDash val="solid"/>
            <a:round/>
            <a:headEnd type="triangl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59441" name="Freeform 273">
            <a:extLst>
              <a:ext uri="{FF2B5EF4-FFF2-40B4-BE49-F238E27FC236}">
                <a16:creationId xmlns:a16="http://schemas.microsoft.com/office/drawing/2014/main" id="{83922A1C-ACEE-C04C-8CD4-25136E70562B}"/>
              </a:ext>
            </a:extLst>
          </p:cNvPr>
          <p:cNvSpPr>
            <a:spLocks/>
          </p:cNvSpPr>
          <p:nvPr/>
        </p:nvSpPr>
        <p:spPr bwMode="auto">
          <a:xfrm>
            <a:off x="5545138" y="5045074"/>
            <a:ext cx="1619250" cy="224443"/>
          </a:xfrm>
          <a:custGeom>
            <a:avLst/>
            <a:gdLst>
              <a:gd name="T0" fmla="*/ 2147483647 w 1020"/>
              <a:gd name="T1" fmla="*/ 0 h 212"/>
              <a:gd name="T2" fmla="*/ 1363405325 w 1020"/>
              <a:gd name="T3" fmla="*/ 491431263 h 212"/>
              <a:gd name="T4" fmla="*/ 0 w 1020"/>
              <a:gd name="T5" fmla="*/ 264617200 h 212"/>
              <a:gd name="T6" fmla="*/ 0 60000 65536"/>
              <a:gd name="T7" fmla="*/ 0 60000 65536"/>
              <a:gd name="T8" fmla="*/ 0 60000 65536"/>
              <a:gd name="connsiteX0" fmla="*/ 10000 w 10000"/>
              <a:gd name="connsiteY0" fmla="*/ 0 h 6077"/>
              <a:gd name="connsiteX1" fmla="*/ 4977 w 10000"/>
              <a:gd name="connsiteY1" fmla="*/ 5720 h 6077"/>
              <a:gd name="connsiteX2" fmla="*/ 0 w 10000"/>
              <a:gd name="connsiteY2" fmla="*/ 4953 h 607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10000" h="6077">
                <a:moveTo>
                  <a:pt x="10000" y="0"/>
                </a:moveTo>
                <a:cubicBezTo>
                  <a:pt x="9216" y="1557"/>
                  <a:pt x="6644" y="4918"/>
                  <a:pt x="4977" y="5720"/>
                </a:cubicBezTo>
                <a:cubicBezTo>
                  <a:pt x="3310" y="6522"/>
                  <a:pt x="1108" y="5849"/>
                  <a:pt x="0" y="4953"/>
                </a:cubicBezTo>
              </a:path>
            </a:pathLst>
          </a:custGeom>
          <a:noFill/>
          <a:ln w="38100" cap="flat" cmpd="sng">
            <a:solidFill>
              <a:srgbClr val="FF0000"/>
            </a:solidFill>
            <a:prstDash val="solid"/>
            <a:round/>
            <a:headEnd type="triangl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59442" name="Freeform 274">
            <a:extLst>
              <a:ext uri="{FF2B5EF4-FFF2-40B4-BE49-F238E27FC236}">
                <a16:creationId xmlns:a16="http://schemas.microsoft.com/office/drawing/2014/main" id="{2DF3399E-9C7C-8C44-8CC7-301F57A71328}"/>
              </a:ext>
            </a:extLst>
          </p:cNvPr>
          <p:cNvSpPr>
            <a:spLocks/>
          </p:cNvSpPr>
          <p:nvPr/>
        </p:nvSpPr>
        <p:spPr bwMode="auto">
          <a:xfrm>
            <a:off x="6227764" y="4230688"/>
            <a:ext cx="993039" cy="876425"/>
          </a:xfrm>
          <a:custGeom>
            <a:avLst/>
            <a:gdLst>
              <a:gd name="T0" fmla="*/ 1504531694 w 597"/>
              <a:gd name="T1" fmla="*/ 1171873450 h 556"/>
              <a:gd name="T2" fmla="*/ 350300740 w 597"/>
              <a:gd name="T3" fmla="*/ 1207155638 h 556"/>
              <a:gd name="T4" fmla="*/ 0 w 597"/>
              <a:gd name="T5" fmla="*/ 0 h 556"/>
              <a:gd name="T6" fmla="*/ 0 60000 65536"/>
              <a:gd name="T7" fmla="*/ 0 60000 65536"/>
              <a:gd name="T8" fmla="*/ 0 60000 65536"/>
              <a:gd name="connsiteX0" fmla="*/ 10264 w 10264"/>
              <a:gd name="connsiteY0" fmla="*/ 8363 h 21395"/>
              <a:gd name="connsiteX1" fmla="*/ 758 w 10264"/>
              <a:gd name="connsiteY1" fmla="*/ 21301 h 21395"/>
              <a:gd name="connsiteX2" fmla="*/ 264 w 10264"/>
              <a:gd name="connsiteY2" fmla="*/ 0 h 21395"/>
              <a:gd name="connsiteX0" fmla="*/ 10742 w 10742"/>
              <a:gd name="connsiteY0" fmla="*/ 17775 h 21548"/>
              <a:gd name="connsiteX1" fmla="*/ 758 w 10742"/>
              <a:gd name="connsiteY1" fmla="*/ 21301 h 21548"/>
              <a:gd name="connsiteX2" fmla="*/ 264 w 10742"/>
              <a:gd name="connsiteY2" fmla="*/ 0 h 21548"/>
              <a:gd name="connsiteX0" fmla="*/ 10478 w 10478"/>
              <a:gd name="connsiteY0" fmla="*/ 17775 h 23730"/>
              <a:gd name="connsiteX1" fmla="*/ 1451 w 10478"/>
              <a:gd name="connsiteY1" fmla="*/ 23552 h 23730"/>
              <a:gd name="connsiteX2" fmla="*/ 0 w 10478"/>
              <a:gd name="connsiteY2" fmla="*/ 0 h 2373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10478" h="23730">
                <a:moveTo>
                  <a:pt x="10478" y="17775"/>
                </a:moveTo>
                <a:cubicBezTo>
                  <a:pt x="9222" y="17811"/>
                  <a:pt x="3110" y="24937"/>
                  <a:pt x="1451" y="23552"/>
                </a:cubicBezTo>
                <a:cubicBezTo>
                  <a:pt x="-207" y="22167"/>
                  <a:pt x="486" y="1799"/>
                  <a:pt x="0" y="0"/>
                </a:cubicBezTo>
              </a:path>
            </a:pathLst>
          </a:custGeom>
          <a:noFill/>
          <a:ln w="38100" cap="flat" cmpd="sng">
            <a:solidFill>
              <a:srgbClr val="FF0000"/>
            </a:solidFill>
            <a:prstDash val="solid"/>
            <a:round/>
            <a:headEnd type="triangl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59443" name="Freeform 275">
            <a:extLst>
              <a:ext uri="{FF2B5EF4-FFF2-40B4-BE49-F238E27FC236}">
                <a16:creationId xmlns:a16="http://schemas.microsoft.com/office/drawing/2014/main" id="{BDBC5264-B6C2-1747-AF23-566CD04D8EE7}"/>
              </a:ext>
            </a:extLst>
          </p:cNvPr>
          <p:cNvSpPr>
            <a:spLocks/>
          </p:cNvSpPr>
          <p:nvPr/>
        </p:nvSpPr>
        <p:spPr bwMode="auto">
          <a:xfrm>
            <a:off x="7282736" y="4114800"/>
            <a:ext cx="623014" cy="671630"/>
          </a:xfrm>
          <a:custGeom>
            <a:avLst/>
            <a:gdLst>
              <a:gd name="T0" fmla="*/ 259576888 w 348"/>
              <a:gd name="T1" fmla="*/ 1093747813 h 434"/>
              <a:gd name="T2" fmla="*/ 103327200 w 348"/>
              <a:gd name="T3" fmla="*/ 254536575 h 434"/>
              <a:gd name="T4" fmla="*/ 877014375 w 348"/>
              <a:gd name="T5" fmla="*/ 0 h 434"/>
              <a:gd name="T6" fmla="*/ 0 60000 65536"/>
              <a:gd name="T7" fmla="*/ 0 60000 65536"/>
              <a:gd name="T8" fmla="*/ 0 60000 65536"/>
              <a:gd name="connsiteX0" fmla="*/ 597 w 9415"/>
              <a:gd name="connsiteY0" fmla="*/ 18185 h 18185"/>
              <a:gd name="connsiteX1" fmla="*/ 593 w 9415"/>
              <a:gd name="connsiteY1" fmla="*/ 2327 h 18185"/>
              <a:gd name="connsiteX2" fmla="*/ 9415 w 9415"/>
              <a:gd name="connsiteY2" fmla="*/ 0 h 18185"/>
              <a:gd name="connsiteX0" fmla="*/ 2612 w 11978"/>
              <a:gd name="connsiteY0" fmla="*/ 10000 h 10000"/>
              <a:gd name="connsiteX1" fmla="*/ 283 w 11978"/>
              <a:gd name="connsiteY1" fmla="*/ 2068 h 10000"/>
              <a:gd name="connsiteX2" fmla="*/ 11978 w 11978"/>
              <a:gd name="connsiteY2" fmla="*/ 0 h 10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11978" h="10000">
                <a:moveTo>
                  <a:pt x="2612" y="10000"/>
                </a:moveTo>
                <a:cubicBezTo>
                  <a:pt x="2306" y="9291"/>
                  <a:pt x="-968" y="2980"/>
                  <a:pt x="283" y="2068"/>
                </a:cubicBezTo>
                <a:cubicBezTo>
                  <a:pt x="1534" y="1155"/>
                  <a:pt x="10025" y="266"/>
                  <a:pt x="11978" y="0"/>
                </a:cubicBezTo>
              </a:path>
            </a:pathLst>
          </a:custGeom>
          <a:noFill/>
          <a:ln w="38100" cap="flat" cmpd="sng">
            <a:solidFill>
              <a:srgbClr val="FF0000"/>
            </a:solidFill>
            <a:prstDash val="solid"/>
            <a:round/>
            <a:headEnd type="triangl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59444" name="Freeform 276">
            <a:extLst>
              <a:ext uri="{FF2B5EF4-FFF2-40B4-BE49-F238E27FC236}">
                <a16:creationId xmlns:a16="http://schemas.microsoft.com/office/drawing/2014/main" id="{9BC27F8D-E94B-A848-B64C-ABB1BC069434}"/>
              </a:ext>
            </a:extLst>
          </p:cNvPr>
          <p:cNvSpPr>
            <a:spLocks/>
          </p:cNvSpPr>
          <p:nvPr/>
        </p:nvSpPr>
        <p:spPr bwMode="auto">
          <a:xfrm>
            <a:off x="8332788" y="4130675"/>
            <a:ext cx="820902" cy="1079705"/>
          </a:xfrm>
          <a:custGeom>
            <a:avLst/>
            <a:gdLst>
              <a:gd name="T0" fmla="*/ 0 w 567"/>
              <a:gd name="T1" fmla="*/ 0 h 729"/>
              <a:gd name="T2" fmla="*/ 1275198354 w 567"/>
              <a:gd name="T3" fmla="*/ 332660769 h 729"/>
              <a:gd name="T4" fmla="*/ 927416985 w 567"/>
              <a:gd name="T5" fmla="*/ 1837195494 h 729"/>
              <a:gd name="T6" fmla="*/ 0 60000 65536"/>
              <a:gd name="T7" fmla="*/ 0 60000 65536"/>
              <a:gd name="T8" fmla="*/ 0 60000 65536"/>
              <a:gd name="connsiteX0" fmla="*/ 0 w 9120"/>
              <a:gd name="connsiteY0" fmla="*/ 0 h 29234"/>
              <a:gd name="connsiteX1" fmla="*/ 8924 w 9120"/>
              <a:gd name="connsiteY1" fmla="*/ 1811 h 29234"/>
              <a:gd name="connsiteX2" fmla="*/ 5818 w 9120"/>
              <a:gd name="connsiteY2" fmla="*/ 29234 h 2923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9120" h="29234">
                <a:moveTo>
                  <a:pt x="0" y="0"/>
                </a:moveTo>
                <a:cubicBezTo>
                  <a:pt x="1481" y="302"/>
                  <a:pt x="7848" y="151"/>
                  <a:pt x="8924" y="1811"/>
                </a:cubicBezTo>
                <a:cubicBezTo>
                  <a:pt x="10000" y="3471"/>
                  <a:pt x="6330" y="27533"/>
                  <a:pt x="5818" y="29234"/>
                </a:cubicBezTo>
              </a:path>
            </a:pathLst>
          </a:custGeom>
          <a:noFill/>
          <a:ln w="38100" cap="flat" cmpd="sng">
            <a:solidFill>
              <a:srgbClr val="FF0000"/>
            </a:solidFill>
            <a:prstDash val="solid"/>
            <a:round/>
            <a:headEnd type="triangl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59445" name="Freeform 277">
            <a:extLst>
              <a:ext uri="{FF2B5EF4-FFF2-40B4-BE49-F238E27FC236}">
                <a16:creationId xmlns:a16="http://schemas.microsoft.com/office/drawing/2014/main" id="{EA7D6669-9A42-5145-A1A9-8331CC6B5A11}"/>
              </a:ext>
            </a:extLst>
          </p:cNvPr>
          <p:cNvSpPr>
            <a:spLocks/>
          </p:cNvSpPr>
          <p:nvPr/>
        </p:nvSpPr>
        <p:spPr bwMode="auto">
          <a:xfrm>
            <a:off x="8178612" y="4275138"/>
            <a:ext cx="31267" cy="1026780"/>
          </a:xfrm>
          <a:custGeom>
            <a:avLst/>
            <a:gdLst>
              <a:gd name="T0" fmla="*/ 35282188 w 16"/>
              <a:gd name="T1" fmla="*/ 0 h 513"/>
              <a:gd name="T2" fmla="*/ 35282188 w 16"/>
              <a:gd name="T3" fmla="*/ 645159604 h 513"/>
              <a:gd name="T4" fmla="*/ 0 w 16"/>
              <a:gd name="T5" fmla="*/ 1292838569 h 513"/>
              <a:gd name="T6" fmla="*/ 0 60000 65536"/>
              <a:gd name="T7" fmla="*/ 0 60000 65536"/>
              <a:gd name="T8" fmla="*/ 0 60000 65536"/>
              <a:gd name="connsiteX0" fmla="*/ 74 w 12310"/>
              <a:gd name="connsiteY0" fmla="*/ 0 h 27801"/>
              <a:gd name="connsiteX1" fmla="*/ 74 w 12310"/>
              <a:gd name="connsiteY1" fmla="*/ 4990 h 27801"/>
              <a:gd name="connsiteX2" fmla="*/ 12150 w 12310"/>
              <a:gd name="connsiteY2" fmla="*/ 27801 h 2780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12310" h="27801">
                <a:moveTo>
                  <a:pt x="74" y="0"/>
                </a:moveTo>
                <a:cubicBezTo>
                  <a:pt x="74" y="838"/>
                  <a:pt x="1324" y="3333"/>
                  <a:pt x="74" y="4990"/>
                </a:cubicBezTo>
                <a:cubicBezTo>
                  <a:pt x="-1176" y="6647"/>
                  <a:pt x="14025" y="26768"/>
                  <a:pt x="12150" y="27801"/>
                </a:cubicBezTo>
              </a:path>
            </a:pathLst>
          </a:custGeom>
          <a:noFill/>
          <a:ln w="38100" cap="flat" cmpd="sng">
            <a:solidFill>
              <a:srgbClr val="FF0000"/>
            </a:solidFill>
            <a:prstDash val="solid"/>
            <a:round/>
            <a:headEnd type="triangl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59446" name="Freeform 278">
            <a:extLst>
              <a:ext uri="{FF2B5EF4-FFF2-40B4-BE49-F238E27FC236}">
                <a16:creationId xmlns:a16="http://schemas.microsoft.com/office/drawing/2014/main" id="{0A1BF1DB-E352-7540-8083-7F68BE7EA3D4}"/>
              </a:ext>
            </a:extLst>
          </p:cNvPr>
          <p:cNvSpPr>
            <a:spLocks/>
          </p:cNvSpPr>
          <p:nvPr/>
        </p:nvSpPr>
        <p:spPr bwMode="auto">
          <a:xfrm>
            <a:off x="5016500" y="4351338"/>
            <a:ext cx="129834" cy="749654"/>
          </a:xfrm>
          <a:custGeom>
            <a:avLst/>
            <a:gdLst>
              <a:gd name="T0" fmla="*/ 173892369 w 69"/>
              <a:gd name="T1" fmla="*/ 1189513750 h 472"/>
              <a:gd name="T2" fmla="*/ 0 w 69"/>
              <a:gd name="T3" fmla="*/ 559474688 h 472"/>
              <a:gd name="T4" fmla="*/ 173892369 w 69"/>
              <a:gd name="T5" fmla="*/ 0 h 472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69" h="472">
                <a:moveTo>
                  <a:pt x="69" y="472"/>
                </a:moveTo>
                <a:cubicBezTo>
                  <a:pt x="58" y="430"/>
                  <a:pt x="0" y="301"/>
                  <a:pt x="0" y="222"/>
                </a:cubicBezTo>
                <a:cubicBezTo>
                  <a:pt x="0" y="143"/>
                  <a:pt x="55" y="46"/>
                  <a:pt x="69" y="0"/>
                </a:cubicBezTo>
              </a:path>
            </a:pathLst>
          </a:custGeom>
          <a:noFill/>
          <a:ln w="38100" cap="flat" cmpd="sng">
            <a:solidFill>
              <a:srgbClr val="FF0000"/>
            </a:solidFill>
            <a:prstDash val="solid"/>
            <a:round/>
            <a:headEnd type="triangl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endParaRPr lang="en-US"/>
          </a:p>
        </p:txBody>
      </p:sp>
      <p:sp>
        <p:nvSpPr>
          <p:cNvPr id="59447" name="Freeform 279">
            <a:extLst>
              <a:ext uri="{FF2B5EF4-FFF2-40B4-BE49-F238E27FC236}">
                <a16:creationId xmlns:a16="http://schemas.microsoft.com/office/drawing/2014/main" id="{A02AB1A0-1436-454C-9E54-526ABD28E87F}"/>
              </a:ext>
            </a:extLst>
          </p:cNvPr>
          <p:cNvSpPr>
            <a:spLocks/>
          </p:cNvSpPr>
          <p:nvPr/>
        </p:nvSpPr>
        <p:spPr bwMode="auto">
          <a:xfrm>
            <a:off x="5155004" y="5411106"/>
            <a:ext cx="1714332" cy="887892"/>
          </a:xfrm>
          <a:custGeom>
            <a:avLst/>
            <a:gdLst>
              <a:gd name="T0" fmla="*/ 287297463 w 259"/>
              <a:gd name="T1" fmla="*/ 0 h 493"/>
              <a:gd name="T2" fmla="*/ 60483676 w 259"/>
              <a:gd name="T3" fmla="*/ 541834734 h 493"/>
              <a:gd name="T4" fmla="*/ 652718881 w 259"/>
              <a:gd name="T5" fmla="*/ 1242438619 h 493"/>
              <a:gd name="T6" fmla="*/ 0 60000 65536"/>
              <a:gd name="T7" fmla="*/ 0 60000 65536"/>
              <a:gd name="T8" fmla="*/ 0 60000 65536"/>
              <a:gd name="connsiteX0" fmla="*/ 2468 w 8066"/>
              <a:gd name="connsiteY0" fmla="*/ 0 h 10043"/>
              <a:gd name="connsiteX1" fmla="*/ 197 w 8066"/>
              <a:gd name="connsiteY1" fmla="*/ 9403 h 10043"/>
              <a:gd name="connsiteX2" fmla="*/ 8066 w 8066"/>
              <a:gd name="connsiteY2" fmla="*/ 10000 h 10043"/>
              <a:gd name="connsiteX0" fmla="*/ 369 w 10919"/>
              <a:gd name="connsiteY0" fmla="*/ 0 h 9514"/>
              <a:gd name="connsiteX1" fmla="*/ 1163 w 10919"/>
              <a:gd name="connsiteY1" fmla="*/ 8877 h 9514"/>
              <a:gd name="connsiteX2" fmla="*/ 10919 w 10919"/>
              <a:gd name="connsiteY2" fmla="*/ 9471 h 951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10919" h="9514">
                <a:moveTo>
                  <a:pt x="369" y="0"/>
                </a:moveTo>
                <a:cubicBezTo>
                  <a:pt x="-350" y="707"/>
                  <a:pt x="14" y="7221"/>
                  <a:pt x="1163" y="8877"/>
                </a:cubicBezTo>
                <a:cubicBezTo>
                  <a:pt x="2311" y="10533"/>
                  <a:pt x="8573" y="8300"/>
                  <a:pt x="10919" y="9471"/>
                </a:cubicBezTo>
              </a:path>
            </a:pathLst>
          </a:custGeom>
          <a:noFill/>
          <a:ln w="38100" cap="flat" cmpd="sng">
            <a:solidFill>
              <a:srgbClr val="FF0000"/>
            </a:solidFill>
            <a:prstDash val="solid"/>
            <a:round/>
            <a:headEnd type="triangl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endParaRPr lang="en-US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102C5ED0-8D5D-7348-B905-6C3AC155D6C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5</a:t>
            </a:fld>
            <a:endParaRPr lang="en-US"/>
          </a:p>
        </p:txBody>
      </p:sp>
      <mc:AlternateContent xmlns:mc="http://schemas.openxmlformats.org/markup-compatibility/2006">
        <mc:Choice xmlns:p14="http://schemas.microsoft.com/office/powerpoint/2010/main" Requires="p14">
          <p:contentPart p14:bwMode="auto" r:id="rId5">
            <p14:nvContentPartPr>
              <p14:cNvPr id="3" name="Ink 2">
                <a:extLst>
                  <a:ext uri="{FF2B5EF4-FFF2-40B4-BE49-F238E27FC236}">
                    <a16:creationId xmlns:a16="http://schemas.microsoft.com/office/drawing/2014/main" id="{F6BDE9F5-62E6-1243-8CDF-6A4E645EFF38}"/>
                  </a:ext>
                </a:extLst>
              </p14:cNvPr>
              <p14:cNvContentPartPr/>
              <p14:nvPr/>
            </p14:nvContentPartPr>
            <p14:xfrm>
              <a:off x="1036440" y="125280"/>
              <a:ext cx="10641240" cy="6663960"/>
            </p14:xfrm>
          </p:contentPart>
        </mc:Choice>
        <mc:Fallback>
          <p:pic>
            <p:nvPicPr>
              <p:cNvPr id="3" name="Ink 2">
                <a:extLst>
                  <a:ext uri="{FF2B5EF4-FFF2-40B4-BE49-F238E27FC236}">
                    <a16:creationId xmlns:a16="http://schemas.microsoft.com/office/drawing/2014/main" id="{F6BDE9F5-62E6-1243-8CDF-6A4E645EFF38}"/>
                  </a:ext>
                </a:extLst>
              </p:cNvPr>
              <p:cNvPicPr/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1027080" y="115920"/>
                <a:ext cx="10659960" cy="668268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2754984947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Application>Microsoft Office PowerPoint</Application>
  <PresentationFormat>Widescreen</PresentationFormat>
  <Slides>5</Slides>
  <Notes>1</Notes>
  <HiddenSlides>0</HiddenSlides>
  <ScaleCrop>false</ScaleCrop>
  <HeadingPairs>
    <vt:vector size="4" baseType="variant">
      <vt:variant>
        <vt:lpstr>Theme</vt:lpstr>
      </vt:variant>
      <vt:variant>
        <vt:i4>1</vt:i4>
      </vt:variant>
      <vt:variant>
        <vt:lpstr>Slide Titles</vt:lpstr>
      </vt:variant>
      <vt:variant>
        <vt:i4>5</vt:i4>
      </vt:variant>
    </vt:vector>
  </HeadingPairs>
  <TitlesOfParts>
    <vt:vector size="6" baseType="lpstr">
      <vt:lpstr>Office Theme</vt:lpstr>
      <vt:lpstr>Spanning Tree Protocol Example</vt:lpstr>
      <vt:lpstr>Example</vt:lpstr>
      <vt:lpstr>Example: BPDU’s sent by the bridges</vt:lpstr>
      <vt:lpstr>Example: BPDU’s sent by the bridges</vt:lpstr>
      <vt:lpstr>Example: Settings after convergence 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P Addresses</dc:title>
  <dc:creator>Jorg Liebeherr</dc:creator>
  <cp:revision>1</cp:revision>
  <dcterms:created xsi:type="dcterms:W3CDTF">2020-08-14T14:05:07Z</dcterms:created>
  <dcterms:modified xsi:type="dcterms:W3CDTF">2020-11-06T22:01:30Z</dcterms:modified>
</cp:coreProperties>
</file>